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B27EC" w:rsidRPr="00774579" w:rsidRDefault="009B27EC" w:rsidP="00774579">
      <w:pPr>
        <w:pStyle w:val="Titel"/>
      </w:pPr>
      <w:r w:rsidRPr="00774579">
        <w:t>Fixed Point Class</w:t>
      </w:r>
    </w:p>
    <w:p w:rsidR="007142DF" w:rsidRPr="00D05D5A" w:rsidRDefault="007142DF" w:rsidP="00D05D5A">
      <w:pPr>
        <w:rPr>
          <w:lang w:val="en-US"/>
        </w:rPr>
      </w:pPr>
      <w:r w:rsidRPr="00D05D5A">
        <w:rPr>
          <w:lang w:val="en-US"/>
        </w:rPr>
        <w:t>I was working on algorithms for color space conversion, as the need for a fixed-point implementation of real numbers arose</w:t>
      </w:r>
      <w:r w:rsidR="009B27EC" w:rsidRPr="00D05D5A">
        <w:rPr>
          <w:lang w:val="en-US"/>
        </w:rPr>
        <w:t xml:space="preserve">.  </w:t>
      </w:r>
      <w:r w:rsidRPr="00D05D5A">
        <w:rPr>
          <w:lang w:val="en-US"/>
        </w:rPr>
        <w:t xml:space="preserve">Earlier, I have occasionally used fixed-point mathematics here and then, but </w:t>
      </w:r>
      <w:r w:rsidR="00227029" w:rsidRPr="00D05D5A">
        <w:rPr>
          <w:lang w:val="en-US"/>
        </w:rPr>
        <w:t xml:space="preserve">coded </w:t>
      </w:r>
      <w:r w:rsidRPr="00D05D5A">
        <w:rPr>
          <w:lang w:val="en-US"/>
        </w:rPr>
        <w:t>in an ad-hoc manner</w:t>
      </w:r>
      <w:r w:rsidR="0096232D">
        <w:rPr>
          <w:lang w:val="en-US"/>
        </w:rPr>
        <w:t>, quick and dirty</w:t>
      </w:r>
      <w:r w:rsidR="00836BA9" w:rsidRPr="00D05D5A">
        <w:rPr>
          <w:lang w:val="en-US"/>
        </w:rPr>
        <w:t xml:space="preserve">.  </w:t>
      </w:r>
    </w:p>
    <w:p w:rsidR="007142DF" w:rsidRPr="00D05D5A" w:rsidRDefault="007142DF" w:rsidP="00D05D5A">
      <w:pPr>
        <w:rPr>
          <w:lang w:val="en-US"/>
        </w:rPr>
      </w:pPr>
      <w:r w:rsidRPr="00D05D5A">
        <w:rPr>
          <w:lang w:val="en-US"/>
        </w:rPr>
        <w:t>Therefore, I decided to start working on a reusable class for fixed-point mathematics</w:t>
      </w:r>
      <w:r w:rsidR="009B27EC" w:rsidRPr="00D05D5A">
        <w:rPr>
          <w:lang w:val="en-US"/>
        </w:rPr>
        <w:t xml:space="preserve">.  </w:t>
      </w:r>
      <w:r w:rsidR="00227029" w:rsidRPr="00D05D5A">
        <w:rPr>
          <w:lang w:val="en-US"/>
        </w:rPr>
        <w:t xml:space="preserve">Another motivating reason was that I wanted to know, whether one really could write a class </w:t>
      </w:r>
      <w:r w:rsidR="00764726" w:rsidRPr="00D05D5A">
        <w:rPr>
          <w:lang w:val="en-US"/>
        </w:rPr>
        <w:t xml:space="preserve">in C++ </w:t>
      </w:r>
      <w:r w:rsidR="00227029" w:rsidRPr="00D05D5A">
        <w:rPr>
          <w:lang w:val="en-US"/>
        </w:rPr>
        <w:t>whose objects would behave similar than a built-in numeric type</w:t>
      </w:r>
      <w:r w:rsidR="009B27EC" w:rsidRPr="00D05D5A">
        <w:rPr>
          <w:lang w:val="en-US"/>
        </w:rPr>
        <w:t xml:space="preserve">.  </w:t>
      </w:r>
      <w:r w:rsidRPr="00D05D5A">
        <w:rPr>
          <w:lang w:val="en-US"/>
        </w:rPr>
        <w:t xml:space="preserve">The goals were that this </w:t>
      </w:r>
      <w:r w:rsidR="00227029" w:rsidRPr="00D05D5A">
        <w:rPr>
          <w:lang w:val="en-US"/>
        </w:rPr>
        <w:t xml:space="preserve">fixed-point </w:t>
      </w:r>
      <w:r w:rsidRPr="00D05D5A">
        <w:rPr>
          <w:lang w:val="en-US"/>
        </w:rPr>
        <w:t xml:space="preserve">class </w:t>
      </w:r>
    </w:p>
    <w:p w:rsidR="007142DF" w:rsidRPr="00D05D5A" w:rsidRDefault="007142DF" w:rsidP="00D05D5A">
      <w:pPr>
        <w:pStyle w:val="Listenabsatz"/>
        <w:numPr>
          <w:ilvl w:val="0"/>
          <w:numId w:val="4"/>
        </w:numPr>
        <w:rPr>
          <w:lang w:val="en-US"/>
        </w:rPr>
      </w:pPr>
      <w:r w:rsidRPr="00D05D5A">
        <w:rPr>
          <w:lang w:val="en-US"/>
        </w:rPr>
        <w:t>should be usable as a drop-in replacement for the existing floating point types,</w:t>
      </w:r>
    </w:p>
    <w:p w:rsidR="007142DF" w:rsidRPr="00D05D5A" w:rsidRDefault="007142DF" w:rsidP="00D05D5A">
      <w:pPr>
        <w:pStyle w:val="Listenabsatz"/>
        <w:numPr>
          <w:ilvl w:val="0"/>
          <w:numId w:val="4"/>
        </w:numPr>
        <w:rPr>
          <w:lang w:val="en-US"/>
        </w:rPr>
      </w:pPr>
      <w:r w:rsidRPr="00D05D5A">
        <w:rPr>
          <w:lang w:val="en-US"/>
        </w:rPr>
        <w:t xml:space="preserve">should be faster than floating point emulation on non floating point enabled hardware, </w:t>
      </w:r>
    </w:p>
    <w:p w:rsidR="007142DF" w:rsidRPr="00D05D5A" w:rsidRDefault="007142DF" w:rsidP="00D05D5A">
      <w:pPr>
        <w:pStyle w:val="Listenabsatz"/>
        <w:numPr>
          <w:ilvl w:val="0"/>
          <w:numId w:val="4"/>
        </w:numPr>
        <w:rPr>
          <w:lang w:val="en-US"/>
        </w:rPr>
      </w:pPr>
      <w:r w:rsidRPr="00D05D5A">
        <w:rPr>
          <w:lang w:val="en-US"/>
        </w:rPr>
        <w:t>should be generically usable in many circumstances,</w:t>
      </w:r>
    </w:p>
    <w:p w:rsidR="007142DF" w:rsidRPr="00D05D5A" w:rsidRDefault="007142DF" w:rsidP="00D05D5A">
      <w:pPr>
        <w:pStyle w:val="Listenabsatz"/>
        <w:numPr>
          <w:ilvl w:val="0"/>
          <w:numId w:val="4"/>
        </w:numPr>
        <w:rPr>
          <w:lang w:val="en-US"/>
        </w:rPr>
      </w:pPr>
      <w:r w:rsidRPr="00D05D5A">
        <w:rPr>
          <w:lang w:val="en-US"/>
        </w:rPr>
        <w:t xml:space="preserve">should be </w:t>
      </w:r>
      <w:r w:rsidR="00542A31" w:rsidRPr="00D05D5A">
        <w:rPr>
          <w:lang w:val="en-US"/>
        </w:rPr>
        <w:t xml:space="preserve">inherently beautiful, </w:t>
      </w:r>
      <w:r w:rsidRPr="00D05D5A">
        <w:rPr>
          <w:lang w:val="en-US"/>
        </w:rPr>
        <w:t>nicely written and documented for future reference.</w:t>
      </w:r>
    </w:p>
    <w:p w:rsidR="00700F5C" w:rsidRPr="00D05D5A" w:rsidRDefault="00700F5C" w:rsidP="00D05D5A">
      <w:pPr>
        <w:rPr>
          <w:lang w:val="en-US"/>
        </w:rPr>
      </w:pPr>
      <w:r>
        <w:rPr>
          <w:lang w:val="en-US"/>
        </w:rPr>
        <w:t>After a very short introduction to fixed-point mathematics, the text explains how to use the fixed_point class. Then it explains the implementation of the class.</w:t>
      </w:r>
    </w:p>
    <w:p w:rsidR="007142DF" w:rsidRPr="00774579" w:rsidRDefault="00774579" w:rsidP="00535D0B">
      <w:pPr>
        <w:pStyle w:val="berschrift1"/>
      </w:pPr>
      <w:r w:rsidRPr="00774579">
        <w:t xml:space="preserve">Short </w:t>
      </w:r>
      <w:r w:rsidR="007142DF" w:rsidRPr="00774579">
        <w:t xml:space="preserve">Introduction to </w:t>
      </w:r>
      <w:r w:rsidRPr="00774579">
        <w:t>F</w:t>
      </w:r>
      <w:r w:rsidR="007142DF" w:rsidRPr="00774579">
        <w:t>ixed-</w:t>
      </w:r>
      <w:r w:rsidRPr="00774579">
        <w:t>P</w:t>
      </w:r>
      <w:r w:rsidR="007142DF" w:rsidRPr="00774579">
        <w:t xml:space="preserve">oint </w:t>
      </w:r>
      <w:r w:rsidRPr="00774579">
        <w:t>M</w:t>
      </w:r>
      <w:r w:rsidR="007142DF" w:rsidRPr="00774579">
        <w:t xml:space="preserve">athematics </w:t>
      </w:r>
    </w:p>
    <w:p w:rsidR="00BA679D" w:rsidRPr="00255AE4" w:rsidRDefault="00BA679D" w:rsidP="00255AE4">
      <w:pPr>
        <w:rPr>
          <w:lang w:val="en-US"/>
        </w:rPr>
      </w:pPr>
      <w:r w:rsidRPr="00255AE4">
        <w:rPr>
          <w:lang w:val="en-US"/>
        </w:rPr>
        <w:t xml:space="preserve">A fixed-point number </w:t>
      </w:r>
      <w:r w:rsidR="005E3F10" w:rsidRPr="00255AE4">
        <w:rPr>
          <w:lang w:val="en-US"/>
        </w:rPr>
        <w:t>can be split</w:t>
      </w:r>
      <w:r w:rsidRPr="00255AE4">
        <w:rPr>
          <w:lang w:val="en-US"/>
        </w:rPr>
        <w:t xml:space="preserve"> </w:t>
      </w:r>
      <w:r w:rsidR="005E3F10" w:rsidRPr="00255AE4">
        <w:rPr>
          <w:lang w:val="en-US"/>
        </w:rPr>
        <w:t>into</w:t>
      </w:r>
      <w:r w:rsidRPr="00255AE4">
        <w:rPr>
          <w:lang w:val="en-US"/>
        </w:rPr>
        <w:t xml:space="preserve"> a</w:t>
      </w:r>
      <w:r w:rsidR="005E3F10" w:rsidRPr="00255AE4">
        <w:rPr>
          <w:lang w:val="en-US"/>
        </w:rPr>
        <w:t>n</w:t>
      </w:r>
      <w:r w:rsidRPr="00255AE4">
        <w:rPr>
          <w:lang w:val="en-US"/>
        </w:rPr>
        <w:t xml:space="preserve"> optional sign</w:t>
      </w:r>
      <w:r w:rsidR="005E3F10" w:rsidRPr="00255AE4">
        <w:rPr>
          <w:lang w:val="en-US"/>
        </w:rPr>
        <w:t xml:space="preserve"> bit</w:t>
      </w:r>
      <w:r w:rsidRPr="00255AE4">
        <w:rPr>
          <w:lang w:val="en-US"/>
        </w:rPr>
        <w:t>, an integer and a fractional part.</w:t>
      </w:r>
    </w:p>
    <w:bookmarkStart w:id="0" w:name="OLE_LINK1"/>
    <w:bookmarkStart w:id="1" w:name="OLE_LINK2"/>
    <w:p w:rsidR="00193181" w:rsidRDefault="00F35402" w:rsidP="007142DF">
      <w:pPr>
        <w:spacing w:before="100" w:beforeAutospacing="1" w:after="100" w:afterAutospacing="1" w:line="240" w:lineRule="auto"/>
      </w:pPr>
      <w:r>
        <w:object w:dxaOrig="9158" w:dyaOrig="11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59pt" o:ole="">
            <v:imagedata r:id="rId9" o:title=""/>
          </v:shape>
          <o:OLEObject Type="Embed" ProgID="Visio.Drawing.11" ShapeID="_x0000_i1025" DrawAspect="Content" ObjectID="_1307429803" r:id="rId10"/>
        </w:object>
      </w:r>
      <w:bookmarkEnd w:id="0"/>
      <w:bookmarkEnd w:id="1"/>
    </w:p>
    <w:p w:rsidR="00BA679D" w:rsidRPr="00D05D5A" w:rsidRDefault="00F35402" w:rsidP="00D05D5A">
      <w:pPr>
        <w:rPr>
          <w:lang w:val="en-US"/>
        </w:rPr>
      </w:pPr>
      <w:r w:rsidRPr="00D05D5A">
        <w:rPr>
          <w:lang w:val="en-US"/>
        </w:rPr>
        <w:t xml:space="preserve">The integer part consists of </w:t>
      </w:r>
      <m:oMath>
        <m:r>
          <m:rPr>
            <m:sty m:val="p"/>
          </m:rPr>
          <w:rPr>
            <w:rFonts w:ascii="Cambria Math" w:hAnsi="Cambria Math"/>
            <w:lang w:val="en-US"/>
          </w:rPr>
          <m:t>i</m:t>
        </m:r>
      </m:oMath>
      <w:r w:rsidRPr="00D05D5A">
        <w:rPr>
          <w:lang w:val="en-US"/>
        </w:rPr>
        <w:t xml:space="preserve"> </w:t>
      </w:r>
      <w:r w:rsidR="00774579">
        <w:rPr>
          <w:lang w:val="en-US"/>
        </w:rPr>
        <w:t>b</w:t>
      </w:r>
      <w:r w:rsidRPr="00D05D5A">
        <w:rPr>
          <w:lang w:val="en-US"/>
        </w:rPr>
        <w:t xml:space="preserve">its, the fractional part consists of </w:t>
      </w:r>
      <m:oMath>
        <m:r>
          <m:rPr>
            <m:sty m:val="p"/>
          </m:rPr>
          <w:rPr>
            <w:rFonts w:ascii="Cambria Math" w:hAnsi="Cambria Math"/>
            <w:lang w:val="en-US"/>
          </w:rPr>
          <m:t>f</m:t>
        </m:r>
      </m:oMath>
      <w:r w:rsidRPr="00D05D5A">
        <w:rPr>
          <w:lang w:val="en-US"/>
        </w:rPr>
        <w:t xml:space="preserve"> </w:t>
      </w:r>
      <w:r w:rsidR="00774579">
        <w:rPr>
          <w:lang w:val="en-US"/>
        </w:rPr>
        <w:t>b</w:t>
      </w:r>
      <w:r w:rsidRPr="00D05D5A">
        <w:rPr>
          <w:lang w:val="en-US"/>
        </w:rPr>
        <w:t>its.</w:t>
      </w:r>
      <w:r w:rsidR="005306B3" w:rsidRPr="00D05D5A">
        <w:rPr>
          <w:lang w:val="en-US"/>
        </w:rPr>
        <w:t xml:space="preserve"> The bits </w:t>
      </w:r>
      <m:oMath>
        <m:sSub>
          <m:sSubPr>
            <m:ctrlPr>
              <w:rPr>
                <w:rFonts w:ascii="Cambria Math" w:hAnsi="Cambria Math"/>
                <w:lang w:val="en-US"/>
              </w:rPr>
            </m:ctrlPr>
          </m:sSubPr>
          <m:e>
            <m:r>
              <m:rPr>
                <m:sty m:val="p"/>
              </m:rPr>
              <w:rPr>
                <w:rFonts w:ascii="Cambria Math" w:hAnsi="Cambria Math"/>
                <w:lang w:val="en-US"/>
              </w:rPr>
              <m:t>b</m:t>
            </m:r>
          </m:e>
          <m:sub>
            <m:r>
              <m:rPr>
                <m:sty m:val="p"/>
              </m:rPr>
              <w:rPr>
                <w:rFonts w:ascii="Cambria Math" w:hAnsi="Cambria Math"/>
                <w:lang w:val="en-US"/>
              </w:rPr>
              <m:t>k</m:t>
            </m:r>
          </m:sub>
        </m:sSub>
      </m:oMath>
      <w:r w:rsidR="005306B3" w:rsidRPr="00D05D5A">
        <w:rPr>
          <w:lang w:val="en-US"/>
        </w:rPr>
        <w:t xml:space="preserve"> are numbered from right to left, starting with </w:t>
      </w:r>
      <m:oMath>
        <m:sSub>
          <m:sSubPr>
            <m:ctrlPr>
              <w:rPr>
                <w:rFonts w:ascii="Cambria Math" w:hAnsi="Cambria Math"/>
                <w:lang w:val="en-US"/>
              </w:rPr>
            </m:ctrlPr>
          </m:sSubPr>
          <m:e>
            <m:r>
              <m:rPr>
                <m:sty m:val="p"/>
              </m:rPr>
              <w:rPr>
                <w:rFonts w:ascii="Cambria Math" w:hAnsi="Cambria Math"/>
                <w:lang w:val="en-US"/>
              </w:rPr>
              <m:t>b</m:t>
            </m:r>
          </m:e>
          <m:sub>
            <m:r>
              <m:rPr>
                <m:sty m:val="p"/>
              </m:rPr>
              <w:rPr>
                <w:rFonts w:ascii="Cambria Math" w:hAnsi="Cambria Math"/>
                <w:lang w:val="en-US"/>
              </w:rPr>
              <m:t>0</m:t>
            </m:r>
          </m:sub>
        </m:sSub>
      </m:oMath>
      <w:r w:rsidR="005306B3" w:rsidRPr="00D05D5A">
        <w:rPr>
          <w:lang w:val="en-US"/>
        </w:rPr>
        <w:t xml:space="preserve"> up to </w:t>
      </w:r>
      <m:oMath>
        <m:sSub>
          <m:sSubPr>
            <m:ctrlPr>
              <w:rPr>
                <w:rFonts w:ascii="Cambria Math" w:hAnsi="Cambria Math"/>
                <w:lang w:val="en-US"/>
              </w:rPr>
            </m:ctrlPr>
          </m:sSubPr>
          <m:e>
            <m:r>
              <m:rPr>
                <m:sty m:val="p"/>
              </m:rPr>
              <w:rPr>
                <w:rFonts w:ascii="Cambria Math" w:hAnsi="Cambria Math"/>
                <w:lang w:val="en-US"/>
              </w:rPr>
              <m:t>b</m:t>
            </m:r>
          </m:e>
          <m:sub>
            <m:r>
              <m:rPr>
                <m:sty m:val="p"/>
              </m:rPr>
              <w:rPr>
                <w:rFonts w:ascii="Cambria Math" w:hAnsi="Cambria Math"/>
                <w:lang w:val="en-US"/>
              </w:rPr>
              <m:t>f+i</m:t>
            </m:r>
          </m:sub>
        </m:sSub>
      </m:oMath>
      <w:r w:rsidR="005306B3" w:rsidRPr="00D05D5A">
        <w:rPr>
          <w:lang w:val="en-US"/>
        </w:rPr>
        <w:t>.</w:t>
      </w:r>
    </w:p>
    <w:p w:rsidR="00F35402" w:rsidRPr="00D05D5A" w:rsidRDefault="00F35402" w:rsidP="00D05D5A">
      <w:pPr>
        <w:rPr>
          <w:lang w:val="en-US"/>
        </w:rPr>
      </w:pPr>
      <w:r w:rsidRPr="00D05D5A">
        <w:rPr>
          <w:lang w:val="en-US"/>
        </w:rPr>
        <w:t xml:space="preserve">The value </w:t>
      </w:r>
      <m:oMath>
        <m:r>
          <m:rPr>
            <m:sty m:val="p"/>
          </m:rPr>
          <w:rPr>
            <w:rFonts w:ascii="Cambria Math" w:hAnsi="Cambria Math"/>
            <w:lang w:val="en-US"/>
          </w:rPr>
          <m:t>I</m:t>
        </m:r>
      </m:oMath>
      <w:r w:rsidRPr="00D05D5A">
        <w:rPr>
          <w:lang w:val="en-US"/>
        </w:rPr>
        <w:t xml:space="preserve"> of the integer part is </w:t>
      </w:r>
      <m:oMath>
        <m:r>
          <m:rPr>
            <m:sty m:val="p"/>
          </m:rPr>
          <w:rPr>
            <w:rFonts w:ascii="Cambria Math" w:hAnsi="Cambria Math"/>
            <w:lang w:val="en-US"/>
          </w:rPr>
          <m:t>I=</m:t>
        </m:r>
        <m:nary>
          <m:naryPr>
            <m:chr m:val="∑"/>
            <m:limLoc m:val="undOvr"/>
            <m:ctrlPr>
              <w:rPr>
                <w:rFonts w:ascii="Cambria Math" w:hAnsi="Cambria Math"/>
                <w:lang w:val="en-US"/>
              </w:rPr>
            </m:ctrlPr>
          </m:naryPr>
          <m:sub>
            <m:r>
              <m:rPr>
                <m:sty m:val="p"/>
              </m:rPr>
              <w:rPr>
                <w:rFonts w:ascii="Cambria Math" w:hAnsi="Cambria Math"/>
                <w:lang w:val="en-US"/>
              </w:rPr>
              <m:t>n=0</m:t>
            </m:r>
          </m:sub>
          <m:sup>
            <m:r>
              <m:rPr>
                <m:sty m:val="p"/>
              </m:rPr>
              <w:rPr>
                <w:rFonts w:ascii="Cambria Math" w:hAnsi="Cambria Math"/>
                <w:lang w:val="en-US"/>
              </w:rPr>
              <m:t>i</m:t>
            </m:r>
          </m:sup>
          <m:e>
            <m:sSup>
              <m:sSupPr>
                <m:ctrlPr>
                  <w:rPr>
                    <w:rFonts w:ascii="Cambria Math" w:hAnsi="Cambria Math"/>
                    <w:lang w:val="en-US"/>
                  </w:rPr>
                </m:ctrlPr>
              </m:sSupPr>
              <m:e>
                <m:r>
                  <m:rPr>
                    <m:sty m:val="p"/>
                  </m:rPr>
                  <w:rPr>
                    <w:rFonts w:ascii="Cambria Math" w:hAnsi="Cambria Math"/>
                    <w:lang w:val="en-US"/>
                  </w:rPr>
                  <m:t>2</m:t>
                </m:r>
              </m:e>
              <m:sup>
                <m:r>
                  <m:rPr>
                    <m:sty m:val="p"/>
                  </m:rPr>
                  <w:rPr>
                    <w:rFonts w:ascii="Cambria Math" w:hAnsi="Cambria Math"/>
                    <w:lang w:val="en-US"/>
                  </w:rPr>
                  <m:t>n</m:t>
                </m:r>
              </m:sup>
            </m:sSup>
            <m:sSub>
              <m:sSubPr>
                <m:ctrlPr>
                  <w:rPr>
                    <w:rFonts w:ascii="Cambria Math" w:hAnsi="Cambria Math"/>
                    <w:lang w:val="en-US"/>
                  </w:rPr>
                </m:ctrlPr>
              </m:sSubPr>
              <m:e>
                <m:r>
                  <m:rPr>
                    <m:sty m:val="p"/>
                  </m:rPr>
                  <w:rPr>
                    <w:rFonts w:ascii="Cambria Math" w:hAnsi="Cambria Math"/>
                    <w:lang w:val="en-US"/>
                  </w:rPr>
                  <m:t>b</m:t>
                </m:r>
              </m:e>
              <m:sub>
                <m:r>
                  <m:rPr>
                    <m:sty m:val="p"/>
                  </m:rPr>
                  <w:rPr>
                    <w:rFonts w:ascii="Cambria Math" w:hAnsi="Cambria Math"/>
                    <w:lang w:val="en-US"/>
                  </w:rPr>
                  <m:t>n+f</m:t>
                </m:r>
              </m:sub>
            </m:sSub>
          </m:e>
        </m:nary>
      </m:oMath>
      <w:r w:rsidRPr="00D05D5A">
        <w:rPr>
          <w:lang w:val="en-US"/>
        </w:rPr>
        <w:t xml:space="preserve">. The value </w:t>
      </w:r>
      <m:oMath>
        <m:r>
          <m:rPr>
            <m:sty m:val="p"/>
          </m:rPr>
          <w:rPr>
            <w:rFonts w:ascii="Cambria Math" w:hAnsi="Cambria Math"/>
            <w:lang w:val="en-US"/>
          </w:rPr>
          <m:t>F</m:t>
        </m:r>
      </m:oMath>
      <w:r w:rsidRPr="00D05D5A">
        <w:rPr>
          <w:lang w:val="en-US"/>
        </w:rPr>
        <w:t xml:space="preserve"> of the fractional part is </w:t>
      </w:r>
      <m:oMath>
        <m:r>
          <m:rPr>
            <m:sty m:val="p"/>
          </m:rPr>
          <w:rPr>
            <w:rFonts w:ascii="Cambria Math" w:hAnsi="Cambria Math"/>
            <w:lang w:val="en-US"/>
          </w:rPr>
          <m:t>F=</m:t>
        </m:r>
        <m:nary>
          <m:naryPr>
            <m:chr m:val="∑"/>
            <m:limLoc m:val="undOvr"/>
            <m:ctrlPr>
              <w:rPr>
                <w:rFonts w:ascii="Cambria Math" w:hAnsi="Cambria Math"/>
                <w:lang w:val="en-US"/>
              </w:rPr>
            </m:ctrlPr>
          </m:naryPr>
          <m:sub>
            <m:r>
              <m:rPr>
                <m:sty m:val="p"/>
              </m:rPr>
              <w:rPr>
                <w:rFonts w:ascii="Cambria Math" w:hAnsi="Cambria Math"/>
                <w:lang w:val="en-US"/>
              </w:rPr>
              <m:t>m=1</m:t>
            </m:r>
          </m:sub>
          <m:sup>
            <m:r>
              <m:rPr>
                <m:sty m:val="p"/>
              </m:rPr>
              <w:rPr>
                <w:rFonts w:ascii="Cambria Math" w:hAnsi="Cambria Math"/>
                <w:lang w:val="en-US"/>
              </w:rPr>
              <m:t>f</m:t>
            </m:r>
          </m:sup>
          <m:e>
            <m:sSup>
              <m:sSupPr>
                <m:ctrlPr>
                  <w:rPr>
                    <w:rFonts w:ascii="Cambria Math" w:hAnsi="Cambria Math"/>
                    <w:lang w:val="en-US"/>
                  </w:rPr>
                </m:ctrlPr>
              </m:sSupPr>
              <m:e>
                <m:r>
                  <m:rPr>
                    <m:sty m:val="p"/>
                  </m:rPr>
                  <w:rPr>
                    <w:rFonts w:ascii="Cambria Math" w:hAnsi="Cambria Math"/>
                    <w:lang w:val="en-US"/>
                  </w:rPr>
                  <m:t>2</m:t>
                </m:r>
              </m:e>
              <m:sup>
                <m:r>
                  <m:rPr>
                    <m:sty m:val="p"/>
                  </m:rPr>
                  <w:rPr>
                    <w:rFonts w:ascii="Cambria Math" w:hAnsi="Cambria Math"/>
                    <w:lang w:val="en-US"/>
                  </w:rPr>
                  <m:t>-m</m:t>
                </m:r>
              </m:sup>
            </m:sSup>
            <m:sSub>
              <m:sSubPr>
                <m:ctrlPr>
                  <w:rPr>
                    <w:rFonts w:ascii="Cambria Math" w:hAnsi="Cambria Math"/>
                    <w:lang w:val="en-US"/>
                  </w:rPr>
                </m:ctrlPr>
              </m:sSubPr>
              <m:e>
                <m:r>
                  <m:rPr>
                    <m:sty m:val="p"/>
                  </m:rPr>
                  <w:rPr>
                    <w:rFonts w:ascii="Cambria Math" w:hAnsi="Cambria Math"/>
                    <w:lang w:val="en-US"/>
                  </w:rPr>
                  <m:t>b</m:t>
                </m:r>
              </m:e>
              <m:sub>
                <m:r>
                  <m:rPr>
                    <m:sty m:val="p"/>
                  </m:rPr>
                  <w:rPr>
                    <w:rFonts w:ascii="Cambria Math" w:hAnsi="Cambria Math"/>
                    <w:lang w:val="en-US"/>
                  </w:rPr>
                  <m:t>f-m</m:t>
                </m:r>
              </m:sub>
            </m:sSub>
          </m:e>
        </m:nary>
      </m:oMath>
      <w:r w:rsidRPr="00D05D5A">
        <w:rPr>
          <w:lang w:val="en-US"/>
        </w:rPr>
        <w:t xml:space="preserve">, the total value of the fixed point number </w:t>
      </w:r>
      <m:oMath>
        <m:r>
          <m:rPr>
            <m:sty m:val="p"/>
          </m:rPr>
          <w:rPr>
            <w:rFonts w:ascii="Cambria Math" w:hAnsi="Cambria Math"/>
            <w:lang w:val="en-US"/>
          </w:rPr>
          <m:t>V</m:t>
        </m:r>
      </m:oMath>
      <w:r w:rsidRPr="00D05D5A">
        <w:rPr>
          <w:lang w:val="en-US"/>
        </w:rPr>
        <w:t xml:space="preserve"> is</w:t>
      </w:r>
    </w:p>
    <w:p w:rsidR="00F35402" w:rsidRDefault="00F35402" w:rsidP="007142DF">
      <w:pPr>
        <w:spacing w:before="100" w:beforeAutospacing="1" w:after="100" w:afterAutospacing="1" w:line="240" w:lineRule="auto"/>
        <w:rPr>
          <w:rFonts w:ascii="Times New Roman" w:eastAsia="Times New Roman" w:hAnsi="Times New Roman" w:cs="Times New Roman"/>
          <w:sz w:val="24"/>
          <w:szCs w:val="24"/>
          <w:lang w:val="en-US" w:eastAsia="de-DE"/>
        </w:rPr>
      </w:pPr>
      <m:oMathPara>
        <m:oMath>
          <m:r>
            <w:rPr>
              <w:rFonts w:ascii="Cambria Math" w:eastAsia="Times New Roman" w:hAnsi="Cambria Math" w:cs="Times New Roman"/>
              <w:sz w:val="24"/>
              <w:szCs w:val="24"/>
              <w:lang w:val="en-US" w:eastAsia="de-DE"/>
            </w:rPr>
            <m:t>V=</m:t>
          </m:r>
          <m:sSup>
            <m:sSupPr>
              <m:ctrlPr>
                <w:rPr>
                  <w:rFonts w:ascii="Cambria Math" w:eastAsia="Times New Roman" w:hAnsi="Cambria Math" w:cs="Times New Roman"/>
                  <w:i/>
                  <w:sz w:val="24"/>
                  <w:szCs w:val="24"/>
                  <w:lang w:val="en-US" w:eastAsia="de-DE"/>
                </w:rPr>
              </m:ctrlPr>
            </m:sSupPr>
            <m:e>
              <m:d>
                <m:dPr>
                  <m:ctrlPr>
                    <w:rPr>
                      <w:rFonts w:ascii="Cambria Math" w:eastAsia="Times New Roman" w:hAnsi="Cambria Math" w:cs="Times New Roman"/>
                      <w:i/>
                      <w:sz w:val="24"/>
                      <w:szCs w:val="24"/>
                      <w:lang w:val="en-US" w:eastAsia="de-DE"/>
                    </w:rPr>
                  </m:ctrlPr>
                </m:dPr>
                <m:e>
                  <m:r>
                    <w:rPr>
                      <w:rFonts w:ascii="Cambria Math" w:eastAsia="Times New Roman" w:hAnsi="Cambria Math" w:cs="Times New Roman"/>
                      <w:sz w:val="24"/>
                      <w:szCs w:val="24"/>
                      <w:lang w:val="en-US" w:eastAsia="de-DE"/>
                    </w:rPr>
                    <m:t>-1</m:t>
                  </m:r>
                </m:e>
              </m:d>
            </m:e>
            <m:sup>
              <m:sSub>
                <m:sSubPr>
                  <m:ctrlPr>
                    <w:rPr>
                      <w:rFonts w:ascii="Cambria Math" w:eastAsia="Times New Roman" w:hAnsi="Cambria Math" w:cs="Times New Roman"/>
                      <w:i/>
                      <w:sz w:val="24"/>
                      <w:szCs w:val="24"/>
                      <w:lang w:val="en-US" w:eastAsia="de-DE"/>
                    </w:rPr>
                  </m:ctrlPr>
                </m:sSubPr>
                <m:e>
                  <m:r>
                    <w:rPr>
                      <w:rFonts w:ascii="Cambria Math" w:eastAsia="Times New Roman" w:hAnsi="Cambria Math" w:cs="Times New Roman"/>
                      <w:sz w:val="24"/>
                      <w:szCs w:val="24"/>
                      <w:lang w:val="en-US" w:eastAsia="de-DE"/>
                    </w:rPr>
                    <m:t>b</m:t>
                  </m:r>
                </m:e>
                <m:sub>
                  <m:r>
                    <w:rPr>
                      <w:rFonts w:ascii="Cambria Math" w:eastAsia="Times New Roman" w:hAnsi="Cambria Math" w:cs="Times New Roman"/>
                      <w:sz w:val="24"/>
                      <w:szCs w:val="24"/>
                      <w:lang w:val="en-US" w:eastAsia="de-DE"/>
                    </w:rPr>
                    <m:t>f+i</m:t>
                  </m:r>
                </m:sub>
              </m:sSub>
            </m:sup>
          </m:sSup>
          <m:r>
            <w:rPr>
              <w:rFonts w:ascii="Cambria Math" w:eastAsia="Times New Roman" w:hAnsi="Cambria Math" w:cs="Times New Roman"/>
              <w:sz w:val="24"/>
              <w:szCs w:val="24"/>
              <w:lang w:val="en-US" w:eastAsia="de-DE"/>
            </w:rPr>
            <m:t>(</m:t>
          </m:r>
          <m:nary>
            <m:naryPr>
              <m:chr m:val="∑"/>
              <m:limLoc m:val="undOvr"/>
              <m:ctrlPr>
                <w:rPr>
                  <w:rFonts w:ascii="Cambria Math" w:eastAsia="Times New Roman" w:hAnsi="Cambria Math" w:cs="Times New Roman"/>
                  <w:i/>
                  <w:sz w:val="24"/>
                  <w:szCs w:val="24"/>
                  <w:lang w:val="en-US" w:eastAsia="de-DE"/>
                </w:rPr>
              </m:ctrlPr>
            </m:naryPr>
            <m:sub>
              <m:r>
                <w:rPr>
                  <w:rFonts w:ascii="Cambria Math" w:eastAsia="Times New Roman" w:hAnsi="Cambria Math" w:cs="Times New Roman"/>
                  <w:sz w:val="24"/>
                  <w:szCs w:val="24"/>
                  <w:lang w:val="en-US" w:eastAsia="de-DE"/>
                </w:rPr>
                <m:t>n=0</m:t>
              </m:r>
            </m:sub>
            <m:sup>
              <m:r>
                <w:rPr>
                  <w:rFonts w:ascii="Cambria Math" w:eastAsia="Times New Roman" w:hAnsi="Cambria Math" w:cs="Times New Roman"/>
                  <w:sz w:val="24"/>
                  <w:szCs w:val="24"/>
                  <w:lang w:val="en-US" w:eastAsia="de-DE"/>
                </w:rPr>
                <m:t>i</m:t>
              </m:r>
            </m:sup>
            <m:e>
              <m:sSup>
                <m:sSupPr>
                  <m:ctrlPr>
                    <w:rPr>
                      <w:rFonts w:ascii="Cambria Math" w:eastAsia="Times New Roman" w:hAnsi="Cambria Math" w:cs="Times New Roman"/>
                      <w:i/>
                      <w:sz w:val="24"/>
                      <w:szCs w:val="24"/>
                      <w:lang w:val="en-US" w:eastAsia="de-DE"/>
                    </w:rPr>
                  </m:ctrlPr>
                </m:sSupPr>
                <m:e>
                  <m:r>
                    <w:rPr>
                      <w:rFonts w:ascii="Cambria Math" w:eastAsia="Times New Roman" w:hAnsi="Cambria Math" w:cs="Times New Roman"/>
                      <w:sz w:val="24"/>
                      <w:szCs w:val="24"/>
                      <w:lang w:val="en-US" w:eastAsia="de-DE"/>
                    </w:rPr>
                    <m:t>2</m:t>
                  </m:r>
                </m:e>
                <m:sup>
                  <m:r>
                    <w:rPr>
                      <w:rFonts w:ascii="Cambria Math" w:eastAsia="Times New Roman" w:hAnsi="Cambria Math" w:cs="Times New Roman"/>
                      <w:sz w:val="24"/>
                      <w:szCs w:val="24"/>
                      <w:lang w:val="en-US" w:eastAsia="de-DE"/>
                    </w:rPr>
                    <m:t>n</m:t>
                  </m:r>
                </m:sup>
              </m:sSup>
              <m:sSub>
                <m:sSubPr>
                  <m:ctrlPr>
                    <w:rPr>
                      <w:rFonts w:ascii="Cambria Math" w:eastAsia="Times New Roman" w:hAnsi="Cambria Math" w:cs="Times New Roman"/>
                      <w:i/>
                      <w:sz w:val="24"/>
                      <w:szCs w:val="24"/>
                      <w:lang w:val="en-US" w:eastAsia="de-DE"/>
                    </w:rPr>
                  </m:ctrlPr>
                </m:sSubPr>
                <m:e>
                  <m:r>
                    <w:rPr>
                      <w:rFonts w:ascii="Cambria Math" w:eastAsia="Times New Roman" w:hAnsi="Cambria Math" w:cs="Times New Roman"/>
                      <w:sz w:val="24"/>
                      <w:szCs w:val="24"/>
                      <w:lang w:val="en-US" w:eastAsia="de-DE"/>
                    </w:rPr>
                    <m:t>b</m:t>
                  </m:r>
                </m:e>
                <m:sub>
                  <m:r>
                    <w:rPr>
                      <w:rFonts w:ascii="Cambria Math" w:eastAsia="Times New Roman" w:hAnsi="Cambria Math" w:cs="Times New Roman"/>
                      <w:sz w:val="24"/>
                      <w:szCs w:val="24"/>
                      <w:lang w:val="en-US" w:eastAsia="de-DE"/>
                    </w:rPr>
                    <m:t>n+f</m:t>
                  </m:r>
                </m:sub>
              </m:sSub>
              <m:r>
                <w:rPr>
                  <w:rFonts w:ascii="Cambria Math" w:eastAsia="Times New Roman" w:hAnsi="Cambria Math" w:cs="Times New Roman"/>
                  <w:sz w:val="24"/>
                  <w:szCs w:val="24"/>
                  <w:lang w:val="en-US" w:eastAsia="de-DE"/>
                </w:rPr>
                <m:t>+</m:t>
              </m:r>
              <m:nary>
                <m:naryPr>
                  <m:chr m:val="∑"/>
                  <m:limLoc m:val="undOvr"/>
                  <m:ctrlPr>
                    <w:rPr>
                      <w:rFonts w:ascii="Cambria Math" w:eastAsia="Times New Roman" w:hAnsi="Cambria Math" w:cs="Times New Roman"/>
                      <w:i/>
                      <w:sz w:val="24"/>
                      <w:szCs w:val="24"/>
                      <w:lang w:val="en-US" w:eastAsia="de-DE"/>
                    </w:rPr>
                  </m:ctrlPr>
                </m:naryPr>
                <m:sub>
                  <m:r>
                    <w:rPr>
                      <w:rFonts w:ascii="Cambria Math" w:eastAsia="Times New Roman" w:hAnsi="Cambria Math" w:cs="Times New Roman"/>
                      <w:sz w:val="24"/>
                      <w:szCs w:val="24"/>
                      <w:lang w:val="en-US" w:eastAsia="de-DE"/>
                    </w:rPr>
                    <m:t>m=1</m:t>
                  </m:r>
                </m:sub>
                <m:sup>
                  <m:r>
                    <w:rPr>
                      <w:rFonts w:ascii="Cambria Math" w:eastAsia="Times New Roman" w:hAnsi="Cambria Math" w:cs="Times New Roman"/>
                      <w:sz w:val="24"/>
                      <w:szCs w:val="24"/>
                      <w:lang w:val="en-US" w:eastAsia="de-DE"/>
                    </w:rPr>
                    <m:t>f</m:t>
                  </m:r>
                </m:sup>
                <m:e>
                  <m:sSup>
                    <m:sSupPr>
                      <m:ctrlPr>
                        <w:rPr>
                          <w:rFonts w:ascii="Cambria Math" w:eastAsia="Times New Roman" w:hAnsi="Cambria Math" w:cs="Times New Roman"/>
                          <w:i/>
                          <w:sz w:val="24"/>
                          <w:szCs w:val="24"/>
                          <w:lang w:val="en-US" w:eastAsia="de-DE"/>
                        </w:rPr>
                      </m:ctrlPr>
                    </m:sSupPr>
                    <m:e>
                      <m:r>
                        <w:rPr>
                          <w:rFonts w:ascii="Cambria Math" w:eastAsia="Times New Roman" w:hAnsi="Cambria Math" w:cs="Times New Roman"/>
                          <w:sz w:val="24"/>
                          <w:szCs w:val="24"/>
                          <w:lang w:val="en-US" w:eastAsia="de-DE"/>
                        </w:rPr>
                        <m:t>2</m:t>
                      </m:r>
                    </m:e>
                    <m:sup>
                      <m:r>
                        <w:rPr>
                          <w:rFonts w:ascii="Cambria Math" w:eastAsia="Times New Roman" w:hAnsi="Cambria Math" w:cs="Times New Roman"/>
                          <w:sz w:val="24"/>
                          <w:szCs w:val="24"/>
                          <w:lang w:val="en-US" w:eastAsia="de-DE"/>
                        </w:rPr>
                        <m:t>-m</m:t>
                      </m:r>
                    </m:sup>
                  </m:sSup>
                  <m:sSub>
                    <m:sSubPr>
                      <m:ctrlPr>
                        <w:rPr>
                          <w:rFonts w:ascii="Cambria Math" w:eastAsia="Times New Roman" w:hAnsi="Cambria Math" w:cs="Times New Roman"/>
                          <w:i/>
                          <w:sz w:val="24"/>
                          <w:szCs w:val="24"/>
                          <w:lang w:val="en-US" w:eastAsia="de-DE"/>
                        </w:rPr>
                      </m:ctrlPr>
                    </m:sSubPr>
                    <m:e>
                      <m:r>
                        <w:rPr>
                          <w:rFonts w:ascii="Cambria Math" w:eastAsia="Times New Roman" w:hAnsi="Cambria Math" w:cs="Times New Roman"/>
                          <w:sz w:val="24"/>
                          <w:szCs w:val="24"/>
                          <w:lang w:val="en-US" w:eastAsia="de-DE"/>
                        </w:rPr>
                        <m:t>b</m:t>
                      </m:r>
                    </m:e>
                    <m:sub>
                      <m:r>
                        <w:rPr>
                          <w:rFonts w:ascii="Cambria Math" w:eastAsia="Times New Roman" w:hAnsi="Cambria Math" w:cs="Times New Roman"/>
                          <w:sz w:val="24"/>
                          <w:szCs w:val="24"/>
                          <w:lang w:val="en-US" w:eastAsia="de-DE"/>
                        </w:rPr>
                        <m:t>f-m</m:t>
                      </m:r>
                    </m:sub>
                  </m:sSub>
                  <m:r>
                    <w:rPr>
                      <w:rFonts w:ascii="Cambria Math" w:eastAsia="Times New Roman" w:hAnsi="Cambria Math" w:cs="Times New Roman"/>
                      <w:sz w:val="24"/>
                      <w:szCs w:val="24"/>
                      <w:lang w:val="en-US" w:eastAsia="de-DE"/>
                    </w:rPr>
                    <m:t>)</m:t>
                  </m:r>
                </m:e>
              </m:nary>
            </m:e>
          </m:nary>
          <m:r>
            <w:rPr>
              <w:rFonts w:ascii="Cambria Math" w:eastAsia="Times New Roman" w:hAnsi="Cambria Math" w:cs="Times New Roman"/>
              <w:sz w:val="24"/>
              <w:szCs w:val="24"/>
              <w:lang w:val="en-US" w:eastAsia="de-DE"/>
            </w:rPr>
            <m:t>.</m:t>
          </m:r>
        </m:oMath>
      </m:oMathPara>
    </w:p>
    <w:p w:rsidR="003B4C5C" w:rsidRPr="00255AE4" w:rsidRDefault="005306B3" w:rsidP="00255AE4">
      <w:pPr>
        <w:rPr>
          <w:lang w:val="en-US"/>
        </w:rPr>
      </w:pPr>
      <w:r w:rsidRPr="00255AE4">
        <w:rPr>
          <w:lang w:val="en-US"/>
        </w:rPr>
        <w:t xml:space="preserve">A fixed point number as defined above is said to be in i.f format. </w:t>
      </w:r>
    </w:p>
    <w:p w:rsidR="005E3F10" w:rsidRPr="00255AE4" w:rsidRDefault="005E3F10" w:rsidP="00255AE4">
      <w:pPr>
        <w:rPr>
          <w:lang w:val="en-US"/>
        </w:rPr>
      </w:pPr>
      <w:r w:rsidRPr="00255AE4">
        <w:rPr>
          <w:lang w:val="en-US"/>
        </w:rPr>
        <w:t xml:space="preserve">The range of an unsigned fixed point number is between 0 and </w:t>
      </w:r>
      <m:oMath>
        <m:sSup>
          <m:sSupPr>
            <m:ctrlPr>
              <w:rPr>
                <w:rFonts w:ascii="Cambria Math" w:hAnsi="Cambria Math"/>
                <w:lang w:val="en-US"/>
              </w:rPr>
            </m:ctrlPr>
          </m:sSupPr>
          <m:e>
            <m:r>
              <m:rPr>
                <m:sty m:val="p"/>
              </m:rPr>
              <w:rPr>
                <w:rFonts w:ascii="Cambria Math" w:hAnsi="Cambria Math"/>
                <w:lang w:val="en-US"/>
              </w:rPr>
              <m:t>2</m:t>
            </m:r>
          </m:e>
          <m:sup>
            <m:r>
              <m:rPr>
                <m:sty m:val="p"/>
              </m:rPr>
              <w:rPr>
                <w:rFonts w:ascii="Cambria Math" w:hAnsi="Cambria Math"/>
                <w:lang w:val="en-US"/>
              </w:rPr>
              <m:t>i</m:t>
            </m:r>
          </m:sup>
        </m:sSup>
        <m:r>
          <m:rPr>
            <m:sty m:val="p"/>
          </m:rPr>
          <w:rPr>
            <w:rFonts w:ascii="Cambria Math" w:hAnsi="Cambria Math"/>
            <w:lang w:val="en-US"/>
          </w:rPr>
          <m:t>-1</m:t>
        </m:r>
      </m:oMath>
      <w:r w:rsidRPr="00255AE4">
        <w:rPr>
          <w:lang w:val="en-US"/>
        </w:rPr>
        <w:t xml:space="preserve">. The range of a signed fixed point number is between </w:t>
      </w:r>
      <m:oMath>
        <m:sSup>
          <m:sSupPr>
            <m:ctrlPr>
              <w:rPr>
                <w:rFonts w:ascii="Cambria Math" w:hAnsi="Cambria Math"/>
                <w:lang w:val="en-US"/>
              </w:rPr>
            </m:ctrlPr>
          </m:sSupPr>
          <m:e>
            <m:r>
              <m:rPr>
                <m:sty m:val="p"/>
              </m:rPr>
              <w:rPr>
                <w:rFonts w:ascii="Cambria Math" w:hAnsi="Cambria Math"/>
                <w:lang w:val="en-US"/>
              </w:rPr>
              <m:t>-2</m:t>
            </m:r>
          </m:e>
          <m:sup>
            <m:r>
              <m:rPr>
                <m:sty m:val="p"/>
              </m:rPr>
              <w:rPr>
                <w:rFonts w:ascii="Cambria Math" w:hAnsi="Cambria Math"/>
                <w:lang w:val="en-US"/>
              </w:rPr>
              <m:t>i</m:t>
            </m:r>
          </m:sup>
        </m:sSup>
      </m:oMath>
      <w:r w:rsidRPr="00255AE4">
        <w:rPr>
          <w:lang w:val="en-US"/>
        </w:rPr>
        <w:t xml:space="preserve"> and </w:t>
      </w:r>
      <m:oMath>
        <m:sSup>
          <m:sSupPr>
            <m:ctrlPr>
              <w:rPr>
                <w:rFonts w:ascii="Cambria Math" w:hAnsi="Cambria Math"/>
                <w:lang w:val="en-US"/>
              </w:rPr>
            </m:ctrlPr>
          </m:sSupPr>
          <m:e>
            <m:r>
              <m:rPr>
                <m:sty m:val="p"/>
              </m:rPr>
              <w:rPr>
                <w:rFonts w:ascii="Cambria Math" w:hAnsi="Cambria Math"/>
                <w:lang w:val="en-US"/>
              </w:rPr>
              <m:t>2</m:t>
            </m:r>
          </m:e>
          <m:sup>
            <m:r>
              <m:rPr>
                <m:sty m:val="p"/>
              </m:rPr>
              <w:rPr>
                <w:rFonts w:ascii="Cambria Math" w:hAnsi="Cambria Math"/>
                <w:lang w:val="en-US"/>
              </w:rPr>
              <m:t>i</m:t>
            </m:r>
          </m:sup>
        </m:sSup>
        <m:r>
          <m:rPr>
            <m:sty m:val="p"/>
          </m:rPr>
          <w:rPr>
            <w:rFonts w:ascii="Cambria Math" w:hAnsi="Cambria Math"/>
            <w:lang w:val="en-US"/>
          </w:rPr>
          <m:t>-1</m:t>
        </m:r>
      </m:oMath>
      <w:r w:rsidRPr="00255AE4">
        <w:rPr>
          <w:lang w:val="en-US"/>
        </w:rPr>
        <w:t xml:space="preserve">. The precision of a fixed point number is </w:t>
      </w:r>
      <m:oMath>
        <m:sSup>
          <m:sSupPr>
            <m:ctrlPr>
              <w:rPr>
                <w:rFonts w:ascii="Cambria Math" w:hAnsi="Cambria Math"/>
                <w:lang w:val="en-US"/>
              </w:rPr>
            </m:ctrlPr>
          </m:sSupPr>
          <m:e>
            <m:r>
              <m:rPr>
                <m:sty m:val="p"/>
              </m:rPr>
              <w:rPr>
                <w:rFonts w:ascii="Cambria Math" w:hAnsi="Cambria Math"/>
                <w:lang w:val="en-US"/>
              </w:rPr>
              <m:t>2</m:t>
            </m:r>
          </m:e>
          <m:sup>
            <m:r>
              <m:rPr>
                <m:sty m:val="p"/>
              </m:rPr>
              <w:rPr>
                <w:rFonts w:ascii="Cambria Math" w:hAnsi="Cambria Math"/>
                <w:lang w:val="en-US"/>
              </w:rPr>
              <m:t>-f</m:t>
            </m:r>
          </m:sup>
        </m:sSup>
      </m:oMath>
      <w:r w:rsidRPr="00255AE4">
        <w:rPr>
          <w:lang w:val="en-US"/>
        </w:rPr>
        <w:t>.</w:t>
      </w:r>
    </w:p>
    <w:p w:rsidR="005E3F10" w:rsidRPr="00255AE4" w:rsidRDefault="005E3F10" w:rsidP="00255AE4">
      <w:pPr>
        <w:rPr>
          <w:lang w:val="en-US"/>
        </w:rPr>
      </w:pPr>
      <w:r w:rsidRPr="00255AE4">
        <w:rPr>
          <w:lang w:val="en-US"/>
        </w:rPr>
        <w:t xml:space="preserve">An important text to consult for more information is the paper </w:t>
      </w:r>
      <w:r w:rsidRPr="00255AE4">
        <w:rPr>
          <w:i/>
          <w:lang w:val="en-US"/>
        </w:rPr>
        <w:t>What Every Computer Scientist Should Know About Floating-Point Arithmetic</w:t>
      </w:r>
      <w:r w:rsidRPr="00255AE4">
        <w:rPr>
          <w:lang w:val="en-US"/>
        </w:rPr>
        <w:t>, by David Goldberg, published in the March, 1991 issue of Computing Surveys. This text is easy to find on the internet, there are many download locations.</w:t>
      </w:r>
    </w:p>
    <w:p w:rsidR="005306B3" w:rsidRPr="00255AE4" w:rsidRDefault="005306B3" w:rsidP="00255AE4">
      <w:pPr>
        <w:rPr>
          <w:lang w:val="en-US"/>
        </w:rPr>
      </w:pPr>
      <w:r w:rsidRPr="00255AE4">
        <w:rPr>
          <w:lang w:val="en-US"/>
        </w:rPr>
        <w:lastRenderedPageBreak/>
        <w:t xml:space="preserve">Here is an example: assume that we have a </w:t>
      </w:r>
      <w:r w:rsidR="003B4C5C" w:rsidRPr="00255AE4">
        <w:rPr>
          <w:lang w:val="en-US"/>
        </w:rPr>
        <w:t xml:space="preserve">16 bit </w:t>
      </w:r>
      <w:r w:rsidRPr="00255AE4">
        <w:rPr>
          <w:lang w:val="en-US"/>
        </w:rPr>
        <w:t xml:space="preserve">fixed point number, </w:t>
      </w:r>
      <w:r w:rsidR="003B4C5C" w:rsidRPr="00255AE4">
        <w:rPr>
          <w:lang w:val="en-US"/>
        </w:rPr>
        <w:t>in 7.8 format with an additional sign bit, where the bits are set to 0000</w:t>
      </w:r>
      <w:r w:rsidR="00F23838">
        <w:rPr>
          <w:lang w:val="en-US"/>
        </w:rPr>
        <w:t xml:space="preserve"> </w:t>
      </w:r>
      <w:r w:rsidR="003B4C5C" w:rsidRPr="00255AE4">
        <w:rPr>
          <w:lang w:val="en-US"/>
        </w:rPr>
        <w:t>0110</w:t>
      </w:r>
      <w:r w:rsidR="00F23838">
        <w:rPr>
          <w:lang w:val="en-US"/>
        </w:rPr>
        <w:t xml:space="preserve"> </w:t>
      </w:r>
      <w:r w:rsidR="003B4C5C" w:rsidRPr="00255AE4">
        <w:rPr>
          <w:lang w:val="en-US"/>
        </w:rPr>
        <w:t>1010</w:t>
      </w:r>
      <w:r w:rsidR="00F23838">
        <w:rPr>
          <w:lang w:val="en-US"/>
        </w:rPr>
        <w:t xml:space="preserve"> </w:t>
      </w:r>
      <w:r w:rsidR="003B4C5C" w:rsidRPr="00255AE4">
        <w:rPr>
          <w:lang w:val="en-US"/>
        </w:rPr>
        <w:t>0000 (that is 0x06A0 in hexadecimal notation). The value of this fixed point number is +6.625.</w:t>
      </w:r>
    </w:p>
    <w:p w:rsidR="003B4C5C" w:rsidRPr="00255AE4" w:rsidRDefault="003B4C5C" w:rsidP="00255AE4">
      <w:pPr>
        <w:rPr>
          <w:lang w:val="en-US"/>
        </w:rPr>
      </w:pPr>
      <w:r w:rsidRPr="00255AE4">
        <w:rPr>
          <w:lang w:val="en-US"/>
        </w:rPr>
        <w:t xml:space="preserve">If you have such a bit pattern, regardless of the fixed point format, you can treat it as an integer and perform integer mathematics on it. </w:t>
      </w:r>
      <w:r w:rsidR="005E3F10" w:rsidRPr="00255AE4">
        <w:rPr>
          <w:lang w:val="en-US"/>
        </w:rPr>
        <w:t>O</w:t>
      </w:r>
      <w:r w:rsidRPr="00255AE4">
        <w:rPr>
          <w:lang w:val="en-US"/>
        </w:rPr>
        <w:t xml:space="preserve">nly </w:t>
      </w:r>
      <w:r w:rsidR="005E3F10" w:rsidRPr="00255AE4">
        <w:rPr>
          <w:lang w:val="en-US"/>
        </w:rPr>
        <w:t>one little</w:t>
      </w:r>
      <w:r w:rsidRPr="00255AE4">
        <w:rPr>
          <w:lang w:val="en-US"/>
        </w:rPr>
        <w:t xml:space="preserve"> complication </w:t>
      </w:r>
      <w:r w:rsidR="005E3F10" w:rsidRPr="00255AE4">
        <w:rPr>
          <w:lang w:val="en-US"/>
        </w:rPr>
        <w:t>arises</w:t>
      </w:r>
      <w:r w:rsidRPr="00255AE4">
        <w:rPr>
          <w:lang w:val="en-US"/>
        </w:rPr>
        <w:t xml:space="preserve"> when you  do multiplication or division: you need to make sure that the decimal point is at the right position. This is roughly comparable to the way you learned to multiply by hand in school: at the end of the multiplication you had to count positions after the decimal point and then set the decimal point at the right position.</w:t>
      </w:r>
    </w:p>
    <w:p w:rsidR="003B4C5C" w:rsidRPr="00255AE4" w:rsidRDefault="003B4C5C" w:rsidP="00255AE4">
      <w:pPr>
        <w:rPr>
          <w:lang w:val="en-US"/>
        </w:rPr>
      </w:pPr>
      <w:r w:rsidRPr="00255AE4">
        <w:rPr>
          <w:lang w:val="en-US"/>
        </w:rPr>
        <w:t xml:space="preserve">The implication for the machine is that </w:t>
      </w:r>
      <w:r w:rsidR="00BB2CAD" w:rsidRPr="00255AE4">
        <w:rPr>
          <w:lang w:val="en-US"/>
        </w:rPr>
        <w:t>fast integer commands can be used to carry out the calculations. The downside is that range and precision of fixed point numbers are usually smaller than those of floating point numbers.</w:t>
      </w:r>
    </w:p>
    <w:p w:rsidR="00255AE4" w:rsidRPr="007142DF" w:rsidRDefault="00255AE4" w:rsidP="00535D0B">
      <w:pPr>
        <w:pStyle w:val="berschrift1"/>
      </w:pPr>
      <w:r w:rsidRPr="00255AE4">
        <w:t xml:space="preserve">Usage of </w:t>
      </w:r>
      <w:r w:rsidRPr="007142DF">
        <w:t xml:space="preserve">the </w:t>
      </w:r>
      <w:r w:rsidRPr="00764726">
        <w:rPr>
          <w:rFonts w:ascii="Consolas" w:hAnsi="Consolas"/>
        </w:rPr>
        <w:t>fixed_point</w:t>
      </w:r>
      <w:r w:rsidRPr="007142DF">
        <w:t xml:space="preserve"> </w:t>
      </w:r>
      <w:r w:rsidR="00774579">
        <w:t>C</w:t>
      </w:r>
      <w:r w:rsidRPr="007142DF">
        <w:t xml:space="preserve">lass </w:t>
      </w:r>
    </w:p>
    <w:p w:rsidR="00255AE4" w:rsidRPr="00255AE4" w:rsidRDefault="00255AE4" w:rsidP="00774579">
      <w:pPr>
        <w:rPr>
          <w:lang w:val="en-US"/>
        </w:rPr>
      </w:pPr>
      <w:r w:rsidRPr="00255AE4">
        <w:rPr>
          <w:lang w:val="en-US"/>
        </w:rPr>
        <w:t xml:space="preserve">The first thing you should do is to include the header file </w:t>
      </w:r>
      <w:r w:rsidRPr="00774579">
        <w:rPr>
          <w:rStyle w:val="InlineCode"/>
        </w:rPr>
        <w:t>fixed_point.h</w:t>
      </w:r>
      <w:r w:rsidRPr="00255AE4">
        <w:rPr>
          <w:lang w:val="en-US"/>
        </w:rPr>
        <w:t>:</w:t>
      </w:r>
    </w:p>
    <w:p w:rsidR="00255AE4" w:rsidRPr="00F23838" w:rsidRDefault="00255AE4" w:rsidP="00B00A23">
      <w:pPr>
        <w:pStyle w:val="Code"/>
      </w:pPr>
    </w:p>
    <w:p w:rsidR="00255AE4" w:rsidRPr="00F23838" w:rsidRDefault="00255AE4" w:rsidP="00B00A23">
      <w:pPr>
        <w:pStyle w:val="Code"/>
      </w:pPr>
      <w:r w:rsidRPr="00F23838">
        <w:t>#include &lt;fixed_point.h&gt;</w:t>
      </w:r>
    </w:p>
    <w:p w:rsidR="00255AE4" w:rsidRPr="00F23838" w:rsidRDefault="00255AE4" w:rsidP="00B00A23">
      <w:pPr>
        <w:pStyle w:val="Code"/>
      </w:pPr>
    </w:p>
    <w:p w:rsidR="00255AE4" w:rsidRDefault="00774579" w:rsidP="00255AE4">
      <w:pPr>
        <w:rPr>
          <w:lang w:val="en-US"/>
        </w:rPr>
      </w:pPr>
      <w:r>
        <w:rPr>
          <w:lang w:val="en-US"/>
        </w:rPr>
        <w:br/>
      </w:r>
      <w:r w:rsidR="00255AE4">
        <w:rPr>
          <w:lang w:val="en-US"/>
        </w:rPr>
        <w:t xml:space="preserve">The </w:t>
      </w:r>
      <w:r w:rsidR="00255AE4" w:rsidRPr="00774579">
        <w:rPr>
          <w:rStyle w:val="InlineCode"/>
        </w:rPr>
        <w:t>fixed_point&lt;B, I, F&gt;</w:t>
      </w:r>
      <w:r w:rsidR="00255AE4">
        <w:rPr>
          <w:lang w:val="en-US"/>
        </w:rPr>
        <w:t xml:space="preserve"> class is defined inside the namespace </w:t>
      </w:r>
      <w:r w:rsidR="00255AE4" w:rsidRPr="00774579">
        <w:rPr>
          <w:rStyle w:val="InlineCode"/>
        </w:rPr>
        <w:t>fmpl</w:t>
      </w:r>
      <w:r w:rsidR="00255AE4">
        <w:rPr>
          <w:lang w:val="en-US"/>
        </w:rPr>
        <w:t xml:space="preserve">. In order to use it, you can either prefix with </w:t>
      </w:r>
      <w:r w:rsidR="00255AE4" w:rsidRPr="00774579">
        <w:rPr>
          <w:rStyle w:val="InlineCode"/>
        </w:rPr>
        <w:t>fpml::</w:t>
      </w:r>
      <w:r w:rsidR="00255AE4">
        <w:rPr>
          <w:lang w:val="en-US"/>
        </w:rPr>
        <w:t xml:space="preserve"> everywhere it is necessary, or you can use a using statement:</w:t>
      </w:r>
    </w:p>
    <w:p w:rsidR="00255AE4" w:rsidRPr="00F23838" w:rsidRDefault="00255AE4" w:rsidP="00B00A23">
      <w:pPr>
        <w:pStyle w:val="Code"/>
      </w:pPr>
    </w:p>
    <w:p w:rsidR="00255AE4" w:rsidRPr="00F23838" w:rsidRDefault="00255AE4" w:rsidP="00B00A23">
      <w:pPr>
        <w:pStyle w:val="Code"/>
      </w:pPr>
      <w:r w:rsidRPr="00F23838">
        <w:t>using namespace fmpl;</w:t>
      </w:r>
    </w:p>
    <w:p w:rsidR="00255AE4" w:rsidRPr="00F23838" w:rsidRDefault="00255AE4" w:rsidP="00B00A23">
      <w:pPr>
        <w:pStyle w:val="Code"/>
      </w:pPr>
    </w:p>
    <w:p w:rsidR="00255AE4" w:rsidRDefault="00774579" w:rsidP="00255AE4">
      <w:pPr>
        <w:rPr>
          <w:lang w:val="en-US"/>
        </w:rPr>
      </w:pPr>
      <w:r>
        <w:rPr>
          <w:lang w:val="en-US"/>
        </w:rPr>
        <w:br/>
      </w:r>
      <w:r w:rsidR="008F7E73">
        <w:rPr>
          <w:lang w:val="en-US"/>
        </w:rPr>
        <w:t xml:space="preserve">There are basically two different use-cases for the </w:t>
      </w:r>
      <w:r w:rsidR="008F7E73" w:rsidRPr="00774579">
        <w:rPr>
          <w:rStyle w:val="InlineCode"/>
        </w:rPr>
        <w:t>fixed_point&lt;B, I, F&gt;</w:t>
      </w:r>
      <w:r w:rsidR="008F7E73">
        <w:rPr>
          <w:lang w:val="en-US"/>
        </w:rPr>
        <w:t xml:space="preserve"> class. You can either use it in newly written code, where you know that you want fixed-point mathematics, and where you control the behavior, i.e. determine the number of integer and fractional bits. An extremely simple code sample of this first use case could look like this:</w:t>
      </w:r>
    </w:p>
    <w:p w:rsidR="00C54325" w:rsidRDefault="00C54325" w:rsidP="00B00A23">
      <w:pPr>
        <w:pStyle w:val="Code"/>
      </w:pPr>
    </w:p>
    <w:p w:rsidR="008F7E73" w:rsidRPr="00C54325" w:rsidRDefault="008F7E73" w:rsidP="00B00A23">
      <w:pPr>
        <w:pStyle w:val="Code"/>
      </w:pPr>
      <w:r w:rsidRPr="00C54325">
        <w:t>#include &lt;fixed_point.h&gt;</w:t>
      </w:r>
    </w:p>
    <w:p w:rsidR="008F7E73" w:rsidRDefault="008F7E73" w:rsidP="00B00A23">
      <w:pPr>
        <w:pStyle w:val="Code"/>
      </w:pPr>
      <w:r w:rsidRPr="00C54325">
        <w:t>using namespace fpml;</w:t>
      </w:r>
    </w:p>
    <w:p w:rsidR="00C54325" w:rsidRPr="00C54325" w:rsidRDefault="00C54325" w:rsidP="00B00A23">
      <w:pPr>
        <w:pStyle w:val="Code"/>
      </w:pPr>
    </w:p>
    <w:p w:rsidR="008F7E73" w:rsidRPr="00C54325" w:rsidRDefault="008F7E73" w:rsidP="00B00A23">
      <w:pPr>
        <w:pStyle w:val="Code"/>
      </w:pPr>
      <w:r w:rsidRPr="00C54325">
        <w:t>main()</w:t>
      </w:r>
    </w:p>
    <w:p w:rsidR="008F7E73" w:rsidRPr="00C54325" w:rsidRDefault="008F7E73" w:rsidP="00B00A23">
      <w:pPr>
        <w:pStyle w:val="Code"/>
      </w:pPr>
      <w:r w:rsidRPr="00C54325">
        <w:t>{</w:t>
      </w:r>
    </w:p>
    <w:p w:rsidR="008F7E73" w:rsidRPr="00C54325" w:rsidRDefault="008F7E73" w:rsidP="00B00A23">
      <w:pPr>
        <w:pStyle w:val="Code"/>
      </w:pPr>
      <w:r w:rsidRPr="00C54325">
        <w:tab/>
        <w:t>fixed_point&lt;int, 16&gt; a = 256;</w:t>
      </w:r>
    </w:p>
    <w:p w:rsidR="008F7E73" w:rsidRPr="00C54325" w:rsidRDefault="008F7E73" w:rsidP="00B00A23">
      <w:pPr>
        <w:pStyle w:val="Code"/>
      </w:pPr>
      <w:r w:rsidRPr="00C54325">
        <w:tab/>
        <w:t>fixed_point&lt;int, 16&gt; b = sqrt(a);</w:t>
      </w:r>
    </w:p>
    <w:p w:rsidR="008F7E73" w:rsidRDefault="008F7E73" w:rsidP="00B00A23">
      <w:pPr>
        <w:pStyle w:val="Code"/>
      </w:pPr>
      <w:r w:rsidRPr="00C54325">
        <w:t>}</w:t>
      </w:r>
    </w:p>
    <w:p w:rsidR="00C54325" w:rsidRPr="00C54325" w:rsidRDefault="00C54325" w:rsidP="00B00A23">
      <w:pPr>
        <w:pStyle w:val="Code"/>
      </w:pPr>
    </w:p>
    <w:p w:rsidR="0096232D" w:rsidRDefault="00774579" w:rsidP="0096232D">
      <w:pPr>
        <w:rPr>
          <w:lang w:val="en-US"/>
        </w:rPr>
      </w:pPr>
      <w:r>
        <w:rPr>
          <w:lang w:val="en-US"/>
        </w:rPr>
        <w:br/>
      </w:r>
      <w:r w:rsidR="0096232D">
        <w:rPr>
          <w:lang w:val="en-US"/>
        </w:rPr>
        <w:t xml:space="preserve">Of course, you can use all the other operators and functions as well. The </w:t>
      </w:r>
      <w:r w:rsidR="0096232D" w:rsidRPr="00774579">
        <w:rPr>
          <w:rStyle w:val="InlineCode"/>
        </w:rPr>
        <w:t>fixed_point&lt;B, I, F&gt;</w:t>
      </w:r>
      <w:r w:rsidR="0096232D">
        <w:rPr>
          <w:lang w:val="en-US"/>
        </w:rPr>
        <w:t xml:space="preserve"> class has implementations for all the important operators and functions you would take for granted when working with floating point numbers.</w:t>
      </w:r>
    </w:p>
    <w:p w:rsidR="00C54325" w:rsidRDefault="00C54325" w:rsidP="0096232D">
      <w:pPr>
        <w:rPr>
          <w:lang w:val="en-US"/>
        </w:rPr>
      </w:pPr>
      <w:r w:rsidRPr="00C54325">
        <w:rPr>
          <w:lang w:val="en-US"/>
        </w:rPr>
        <w:t>The second</w:t>
      </w:r>
      <w:r>
        <w:rPr>
          <w:lang w:val="en-US"/>
        </w:rPr>
        <w:t xml:space="preserve"> use case is the scenario of porting, when the code already exists and has been written with either the float or double types. When you have carefully checked the code for range and </w:t>
      </w:r>
      <w:r>
        <w:rPr>
          <w:lang w:val="en-US"/>
        </w:rPr>
        <w:lastRenderedPageBreak/>
        <w:t xml:space="preserve">precision issues and have decided that the code will still work when the floating point calculations are replaced with fixed point calculations, you can use </w:t>
      </w:r>
      <w:r w:rsidR="00700F5C" w:rsidRPr="00774579">
        <w:rPr>
          <w:rStyle w:val="InlineCode"/>
        </w:rPr>
        <w:t>#define</w:t>
      </w:r>
      <w:r>
        <w:rPr>
          <w:lang w:val="en-US"/>
        </w:rPr>
        <w:t xml:space="preserve"> to port the code with minor changes </w:t>
      </w:r>
      <w:r w:rsidR="00700F5C">
        <w:rPr>
          <w:lang w:val="en-US"/>
        </w:rPr>
        <w:t>made</w:t>
      </w:r>
      <w:r>
        <w:rPr>
          <w:lang w:val="en-US"/>
        </w:rPr>
        <w:t xml:space="preserve"> to the </w:t>
      </w:r>
      <w:r w:rsidR="00700F5C">
        <w:rPr>
          <w:lang w:val="en-US"/>
        </w:rPr>
        <w:t>original</w:t>
      </w:r>
      <w:r>
        <w:rPr>
          <w:lang w:val="en-US"/>
        </w:rPr>
        <w:t xml:space="preserve"> code:</w:t>
      </w:r>
    </w:p>
    <w:p w:rsidR="00C54325" w:rsidRDefault="00C54325" w:rsidP="00B00A23">
      <w:pPr>
        <w:pStyle w:val="Code"/>
      </w:pPr>
    </w:p>
    <w:p w:rsidR="00C54325" w:rsidRPr="00C54325" w:rsidRDefault="00C54325" w:rsidP="00B00A23">
      <w:pPr>
        <w:pStyle w:val="Code"/>
      </w:pPr>
      <w:r w:rsidRPr="00C54325">
        <w:t>#include &lt;fixed_point.h&gt;</w:t>
      </w:r>
    </w:p>
    <w:p w:rsidR="00700F5C" w:rsidRPr="00700F5C" w:rsidRDefault="00700F5C" w:rsidP="00B00A23">
      <w:pPr>
        <w:pStyle w:val="Code"/>
      </w:pPr>
      <w:r w:rsidRPr="00700F5C">
        <w:t>#define double fpml::fixed_point&lt;int, 16&gt;</w:t>
      </w:r>
    </w:p>
    <w:p w:rsidR="00700F5C" w:rsidRPr="00700F5C" w:rsidRDefault="00700F5C" w:rsidP="00B00A23">
      <w:pPr>
        <w:pStyle w:val="Code"/>
      </w:pPr>
    </w:p>
    <w:p w:rsidR="00C54325" w:rsidRDefault="00C54325" w:rsidP="00B00A23">
      <w:pPr>
        <w:pStyle w:val="Code"/>
      </w:pPr>
    </w:p>
    <w:p w:rsidR="00C54325" w:rsidRDefault="00C54325" w:rsidP="00B00A23">
      <w:pPr>
        <w:pStyle w:val="Code"/>
      </w:pPr>
      <w:r w:rsidRPr="00103429">
        <w:rPr>
          <w:highlight w:val="lightGray"/>
        </w:rPr>
        <w:t>… original code</w:t>
      </w:r>
      <w:r w:rsidR="00103429">
        <w:rPr>
          <w:highlight w:val="lightGray"/>
        </w:rPr>
        <w:t xml:space="preserve"> here, unchanged</w:t>
      </w:r>
      <w:r w:rsidRPr="00103429">
        <w:rPr>
          <w:highlight w:val="lightGray"/>
        </w:rPr>
        <w:t xml:space="preserve"> …</w:t>
      </w:r>
    </w:p>
    <w:p w:rsidR="00C54325" w:rsidRPr="00C54325" w:rsidRDefault="00C54325" w:rsidP="00B00A23">
      <w:pPr>
        <w:pStyle w:val="Code"/>
      </w:pPr>
    </w:p>
    <w:p w:rsidR="00700F5C" w:rsidRPr="00700F5C" w:rsidRDefault="00700F5C" w:rsidP="00B00A23">
      <w:pPr>
        <w:pStyle w:val="Code"/>
      </w:pPr>
    </w:p>
    <w:p w:rsidR="00700F5C" w:rsidRPr="00700F5C" w:rsidRDefault="00700F5C" w:rsidP="00B00A23">
      <w:pPr>
        <w:pStyle w:val="Code"/>
      </w:pPr>
      <w:r w:rsidRPr="00700F5C">
        <w:t>#undef double</w:t>
      </w:r>
    </w:p>
    <w:p w:rsidR="00C54325" w:rsidRPr="00C54325" w:rsidRDefault="00C54325" w:rsidP="00B00A23">
      <w:pPr>
        <w:pStyle w:val="Code"/>
      </w:pPr>
    </w:p>
    <w:p w:rsidR="00C54325" w:rsidRPr="00C54325" w:rsidRDefault="00774579" w:rsidP="008F7E73">
      <w:pPr>
        <w:autoSpaceDE w:val="0"/>
        <w:autoSpaceDN w:val="0"/>
        <w:adjustRightInd w:val="0"/>
        <w:spacing w:after="0" w:line="240" w:lineRule="auto"/>
        <w:rPr>
          <w:lang w:val="en-US"/>
        </w:rPr>
      </w:pPr>
      <w:r>
        <w:rPr>
          <w:lang w:val="en-US"/>
        </w:rPr>
        <w:br/>
      </w:r>
      <w:r w:rsidR="00C54325">
        <w:rPr>
          <w:lang w:val="en-US"/>
        </w:rPr>
        <w:t>You should be very careful</w:t>
      </w:r>
      <w:r w:rsidR="00700F5C">
        <w:rPr>
          <w:lang w:val="en-US"/>
        </w:rPr>
        <w:t xml:space="preserve"> though</w:t>
      </w:r>
      <w:r w:rsidR="00C54325">
        <w:rPr>
          <w:lang w:val="en-US"/>
        </w:rPr>
        <w:t xml:space="preserve">, because both range and precision of the fixed-point numbers will differ from those of the original floating-point numbers, and this may introduce bugs into </w:t>
      </w:r>
      <w:r w:rsidR="00783575">
        <w:rPr>
          <w:lang w:val="en-US"/>
        </w:rPr>
        <w:t>the original</w:t>
      </w:r>
      <w:r w:rsidR="00C54325">
        <w:rPr>
          <w:lang w:val="en-US"/>
        </w:rPr>
        <w:t xml:space="preserve"> code. Especially when functions like sqrt, log or sin are used, the error propagation of the fixed-point numbers is no longer linear and surprises may be encountered.</w:t>
      </w:r>
    </w:p>
    <w:p w:rsidR="007142DF" w:rsidRPr="007142DF" w:rsidRDefault="007142DF" w:rsidP="00535D0B">
      <w:pPr>
        <w:pStyle w:val="berschrift1"/>
      </w:pPr>
      <w:r w:rsidRPr="007142DF">
        <w:t xml:space="preserve">Implementation of the </w:t>
      </w:r>
      <w:r w:rsidRPr="00764726">
        <w:rPr>
          <w:rFonts w:ascii="Consolas" w:hAnsi="Consolas"/>
        </w:rPr>
        <w:t>fixed_point</w:t>
      </w:r>
      <w:r w:rsidRPr="007142DF">
        <w:t xml:space="preserve"> </w:t>
      </w:r>
      <w:r w:rsidR="00783575">
        <w:t>C</w:t>
      </w:r>
      <w:r w:rsidRPr="007142DF">
        <w:t xml:space="preserve">lass </w:t>
      </w:r>
    </w:p>
    <w:p w:rsidR="007142DF" w:rsidRPr="00D05D5A" w:rsidRDefault="007142DF" w:rsidP="00783575">
      <w:pPr>
        <w:rPr>
          <w:lang w:val="en-US"/>
        </w:rPr>
      </w:pPr>
      <w:r w:rsidRPr="00D05D5A">
        <w:rPr>
          <w:lang w:val="en-US"/>
        </w:rPr>
        <w:t xml:space="preserve">One of the goals </w:t>
      </w:r>
      <w:r w:rsidR="00764726" w:rsidRPr="00D05D5A">
        <w:rPr>
          <w:lang w:val="en-US"/>
        </w:rPr>
        <w:t>is</w:t>
      </w:r>
      <w:r w:rsidRPr="00D05D5A">
        <w:rPr>
          <w:lang w:val="en-US"/>
        </w:rPr>
        <w:t xml:space="preserve"> that the code should be as generic as possible</w:t>
      </w:r>
      <w:r w:rsidR="009B27EC" w:rsidRPr="00D05D5A">
        <w:rPr>
          <w:lang w:val="en-US"/>
        </w:rPr>
        <w:t xml:space="preserve">.  </w:t>
      </w:r>
      <w:r w:rsidRPr="00D05D5A">
        <w:rPr>
          <w:lang w:val="en-US"/>
        </w:rPr>
        <w:t>One way to achieve this is to use templates</w:t>
      </w:r>
      <w:r w:rsidR="009B27EC" w:rsidRPr="00D05D5A">
        <w:rPr>
          <w:lang w:val="en-US"/>
        </w:rPr>
        <w:t xml:space="preserve">.  </w:t>
      </w:r>
      <w:r w:rsidRPr="00D05D5A">
        <w:rPr>
          <w:lang w:val="en-US"/>
        </w:rPr>
        <w:t xml:space="preserve">I decided to use three template parameters: </w:t>
      </w:r>
    </w:p>
    <w:p w:rsidR="00700F5C" w:rsidRDefault="00700F5C" w:rsidP="00B00A23">
      <w:pPr>
        <w:pStyle w:val="Code"/>
      </w:pPr>
    </w:p>
    <w:p w:rsidR="007142DF" w:rsidRDefault="007142DF" w:rsidP="00B00A23">
      <w:pPr>
        <w:pStyle w:val="Code"/>
      </w:pPr>
      <w:r w:rsidRPr="00F23838">
        <w:t xml:space="preserve">template&lt;typename B, unsigned char I, unsigned char F </w:t>
      </w:r>
      <w:r w:rsidRPr="00F23838">
        <w:br/>
        <w:t xml:space="preserve">    = std::numeric_limits&lt;B&gt;::dig</w:t>
      </w:r>
      <w:r w:rsidR="009B27EC" w:rsidRPr="00F23838">
        <w:t>its - I&gt;</w:t>
      </w:r>
      <w:r w:rsidR="009B27EC" w:rsidRPr="00F23838">
        <w:br/>
        <w:t>class fixed_point</w:t>
      </w:r>
      <w:r w:rsidRPr="00F23838">
        <w:br/>
        <w:t>{</w:t>
      </w:r>
      <w:r w:rsidRPr="00F23838">
        <w:br/>
      </w:r>
      <w:r w:rsidR="009B27EC" w:rsidRPr="00F23838">
        <w:t xml:space="preserve">    </w:t>
      </w:r>
      <w:r w:rsidRPr="00F23838">
        <w:t>BOOST_CONCEPT_ASSERT((boost::Integer&lt;B&gt;));</w:t>
      </w:r>
      <w:r w:rsidRPr="00F23838">
        <w:br/>
      </w:r>
      <w:r w:rsidR="009B27EC" w:rsidRPr="00F23838">
        <w:t xml:space="preserve">    </w:t>
      </w:r>
      <w:r w:rsidRPr="00F23838">
        <w:t>BOOST_STATIC_ASSERT(I + F == std::numeric_limits&lt;B&gt;::digits);</w:t>
      </w:r>
      <w:r w:rsidRPr="00F23838">
        <w:br/>
        <w:t>...</w:t>
      </w:r>
      <w:r w:rsidRPr="00F23838">
        <w:br/>
        <w:t>private:</w:t>
      </w:r>
      <w:r w:rsidRPr="00F23838">
        <w:br/>
        <w:t xml:space="preserve">    B value_;</w:t>
      </w:r>
      <w:r w:rsidRPr="00F23838">
        <w:br/>
        <w:t>}</w:t>
      </w:r>
    </w:p>
    <w:p w:rsidR="00700F5C" w:rsidRPr="00F23838" w:rsidRDefault="00700F5C" w:rsidP="00B00A23">
      <w:pPr>
        <w:pStyle w:val="Code"/>
      </w:pPr>
    </w:p>
    <w:p w:rsidR="00783575" w:rsidRDefault="00783575" w:rsidP="00783575">
      <w:pPr>
        <w:rPr>
          <w:lang w:val="en-US" w:eastAsia="de-DE"/>
        </w:rPr>
      </w:pPr>
      <w:r>
        <w:rPr>
          <w:rFonts w:ascii="Consolas" w:hAnsi="Consolas" w:cs="Courier New"/>
          <w:sz w:val="20"/>
          <w:lang w:val="en-US" w:eastAsia="de-DE"/>
        </w:rPr>
        <w:br/>
      </w:r>
      <w:r w:rsidR="007142DF" w:rsidRPr="00783575">
        <w:rPr>
          <w:rStyle w:val="InlineCode"/>
        </w:rPr>
        <w:t>B</w:t>
      </w:r>
      <w:r w:rsidR="007142DF" w:rsidRPr="007142DF">
        <w:rPr>
          <w:lang w:val="en-US" w:eastAsia="de-DE"/>
        </w:rPr>
        <w:t xml:space="preserve"> is the base type</w:t>
      </w:r>
      <w:r w:rsidR="009B27EC">
        <w:rPr>
          <w:lang w:val="en-US" w:eastAsia="de-DE"/>
        </w:rPr>
        <w:t xml:space="preserve">.  </w:t>
      </w:r>
      <w:r w:rsidR="007142DF" w:rsidRPr="007142DF">
        <w:rPr>
          <w:lang w:val="en-US" w:eastAsia="de-DE"/>
        </w:rPr>
        <w:t>This must be an integer type</w:t>
      </w:r>
      <w:r w:rsidR="009B27EC">
        <w:rPr>
          <w:lang w:val="en-US" w:eastAsia="de-DE"/>
        </w:rPr>
        <w:t xml:space="preserve">.  </w:t>
      </w:r>
      <w:r w:rsidR="007142DF" w:rsidRPr="007142DF">
        <w:rPr>
          <w:lang w:val="en-US" w:eastAsia="de-DE"/>
        </w:rPr>
        <w:t>This is the type used for most of the calculations</w:t>
      </w:r>
      <w:r w:rsidR="009B27EC">
        <w:rPr>
          <w:lang w:val="en-US" w:eastAsia="de-DE"/>
        </w:rPr>
        <w:t xml:space="preserve">.  </w:t>
      </w:r>
      <w:r w:rsidR="007142DF" w:rsidRPr="007142DF">
        <w:rPr>
          <w:lang w:val="en-US" w:eastAsia="de-DE"/>
        </w:rPr>
        <w:t xml:space="preserve">Examples are </w:t>
      </w:r>
      <w:r w:rsidR="007142DF" w:rsidRPr="00783575">
        <w:rPr>
          <w:rStyle w:val="InlineCode"/>
        </w:rPr>
        <w:t>unsigned char</w:t>
      </w:r>
      <w:r w:rsidR="007142DF" w:rsidRPr="007142DF">
        <w:rPr>
          <w:lang w:val="en-US" w:eastAsia="de-DE"/>
        </w:rPr>
        <w:t xml:space="preserve">, </w:t>
      </w:r>
      <w:r w:rsidR="007142DF" w:rsidRPr="00783575">
        <w:rPr>
          <w:rStyle w:val="InlineCode"/>
        </w:rPr>
        <w:t>signed short</w:t>
      </w:r>
      <w:r w:rsidR="007142DF" w:rsidRPr="007142DF">
        <w:rPr>
          <w:lang w:val="en-US" w:eastAsia="de-DE"/>
        </w:rPr>
        <w:t xml:space="preserve">, or </w:t>
      </w:r>
      <w:r w:rsidR="007142DF" w:rsidRPr="00783575">
        <w:rPr>
          <w:rStyle w:val="InlineCode"/>
        </w:rPr>
        <w:t>int</w:t>
      </w:r>
      <w:r w:rsidR="009B27EC">
        <w:rPr>
          <w:lang w:val="en-US" w:eastAsia="de-DE"/>
        </w:rPr>
        <w:t xml:space="preserve">.  </w:t>
      </w:r>
      <w:r w:rsidR="007142DF" w:rsidRPr="007142DF">
        <w:rPr>
          <w:lang w:val="en-US" w:eastAsia="de-DE"/>
        </w:rPr>
        <w:t xml:space="preserve">This type can be chosen according to the size, </w:t>
      </w:r>
      <w:r w:rsidR="00D57120">
        <w:rPr>
          <w:lang w:val="en-US" w:eastAsia="de-DE"/>
        </w:rPr>
        <w:t>precision</w:t>
      </w:r>
      <w:r w:rsidR="007142DF" w:rsidRPr="007142DF">
        <w:rPr>
          <w:lang w:val="en-US" w:eastAsia="de-DE"/>
        </w:rPr>
        <w:t xml:space="preserve"> and performance requirements</w:t>
      </w:r>
      <w:r w:rsidR="009B27EC">
        <w:rPr>
          <w:lang w:val="en-US" w:eastAsia="de-DE"/>
        </w:rPr>
        <w:t xml:space="preserve">.  </w:t>
      </w:r>
      <w:r w:rsidR="007142DF" w:rsidRPr="007142DF">
        <w:rPr>
          <w:lang w:val="en-US" w:eastAsia="de-DE"/>
        </w:rPr>
        <w:t>If an unsigned type is chosen</w:t>
      </w:r>
      <w:r w:rsidR="00FC5D39">
        <w:rPr>
          <w:lang w:val="en-US" w:eastAsia="de-DE"/>
        </w:rPr>
        <w:t>,</w:t>
      </w:r>
      <w:r w:rsidR="007142DF" w:rsidRPr="007142DF">
        <w:rPr>
          <w:lang w:val="en-US" w:eastAsia="de-DE"/>
        </w:rPr>
        <w:t xml:space="preserve"> the </w:t>
      </w:r>
      <w:r w:rsidRPr="007142DF">
        <w:rPr>
          <w:lang w:val="en-US" w:eastAsia="de-DE"/>
        </w:rPr>
        <w:t>behavior</w:t>
      </w:r>
      <w:r w:rsidR="007142DF" w:rsidRPr="007142DF">
        <w:rPr>
          <w:lang w:val="en-US" w:eastAsia="de-DE"/>
        </w:rPr>
        <w:t xml:space="preserve"> of the the </w:t>
      </w:r>
      <w:r w:rsidR="007142DF" w:rsidRPr="00783575">
        <w:rPr>
          <w:rStyle w:val="InlineCode"/>
        </w:rPr>
        <w:t>fixed_point</w:t>
      </w:r>
      <w:r w:rsidR="007142DF" w:rsidRPr="007142DF">
        <w:rPr>
          <w:lang w:val="en-US" w:eastAsia="de-DE"/>
        </w:rPr>
        <w:t xml:space="preserve"> class is unsigned, otherwise it is signed</w:t>
      </w:r>
      <w:r w:rsidR="009B27EC">
        <w:rPr>
          <w:lang w:val="en-US" w:eastAsia="de-DE"/>
        </w:rPr>
        <w:t xml:space="preserve">.  </w:t>
      </w:r>
      <w:r w:rsidR="007142DF" w:rsidRPr="007142DF">
        <w:rPr>
          <w:lang w:val="en-US" w:eastAsia="de-DE"/>
        </w:rPr>
        <w:t xml:space="preserve">Signed </w:t>
      </w:r>
      <w:r w:rsidRPr="007142DF">
        <w:rPr>
          <w:lang w:val="en-US" w:eastAsia="de-DE"/>
        </w:rPr>
        <w:t>behavior</w:t>
      </w:r>
      <w:r w:rsidR="007142DF" w:rsidRPr="007142DF">
        <w:rPr>
          <w:lang w:val="en-US" w:eastAsia="de-DE"/>
        </w:rPr>
        <w:t xml:space="preserve"> more closely matches the </w:t>
      </w:r>
      <w:r w:rsidRPr="007142DF">
        <w:rPr>
          <w:lang w:val="en-US" w:eastAsia="de-DE"/>
        </w:rPr>
        <w:t>behavior</w:t>
      </w:r>
      <w:r w:rsidR="007142DF" w:rsidRPr="007142DF">
        <w:rPr>
          <w:lang w:val="en-US" w:eastAsia="de-DE"/>
        </w:rPr>
        <w:t xml:space="preserve"> of the built-in floating point types</w:t>
      </w:r>
      <w:r w:rsidR="009B27EC">
        <w:rPr>
          <w:lang w:val="en-US" w:eastAsia="de-DE"/>
        </w:rPr>
        <w:t xml:space="preserve">.  </w:t>
      </w:r>
    </w:p>
    <w:p w:rsidR="007142DF" w:rsidRPr="007142DF" w:rsidRDefault="007142DF" w:rsidP="00783575">
      <w:pPr>
        <w:rPr>
          <w:lang w:val="en-US" w:eastAsia="de-DE"/>
        </w:rPr>
      </w:pPr>
      <w:r w:rsidRPr="007142DF">
        <w:rPr>
          <w:lang w:val="en-US" w:eastAsia="de-DE"/>
        </w:rPr>
        <w:t>The statement</w:t>
      </w:r>
      <w:r w:rsidR="00783575">
        <w:rPr>
          <w:lang w:val="en-US" w:eastAsia="de-DE"/>
        </w:rPr>
        <w:t xml:space="preserve"> </w:t>
      </w:r>
      <w:r w:rsidRPr="00783575">
        <w:rPr>
          <w:rStyle w:val="InlineCode"/>
        </w:rPr>
        <w:t>BOOST_CONCEPT_ASSERT((boost::Integer&lt;B&gt;))</w:t>
      </w:r>
      <w:r w:rsidRPr="007142DF">
        <w:rPr>
          <w:lang w:val="en-US" w:eastAsia="de-DE"/>
        </w:rPr>
        <w:t xml:space="preserve"> in the class body assures that only integer types can be used</w:t>
      </w:r>
      <w:r w:rsidR="00D57120">
        <w:rPr>
          <w:lang w:val="en-US" w:eastAsia="de-DE"/>
        </w:rPr>
        <w:t xml:space="preserve"> as the base type</w:t>
      </w:r>
      <w:r w:rsidR="009B27EC">
        <w:rPr>
          <w:lang w:val="en-US" w:eastAsia="de-DE"/>
        </w:rPr>
        <w:t xml:space="preserve">.  </w:t>
      </w:r>
      <w:r w:rsidR="00764726">
        <w:rPr>
          <w:lang w:val="en-US" w:eastAsia="de-DE"/>
        </w:rPr>
        <w:t>Please note that the base type is not used in the sense of base class here</w:t>
      </w:r>
      <w:r w:rsidR="009B27EC">
        <w:rPr>
          <w:lang w:val="en-US" w:eastAsia="de-DE"/>
        </w:rPr>
        <w:t xml:space="preserve">.  </w:t>
      </w:r>
      <w:r w:rsidR="00764726">
        <w:rPr>
          <w:lang w:val="en-US" w:eastAsia="de-DE"/>
        </w:rPr>
        <w:t xml:space="preserve">In fact the </w:t>
      </w:r>
      <w:r w:rsidR="00764726" w:rsidRPr="00783575">
        <w:rPr>
          <w:rStyle w:val="InlineCode"/>
        </w:rPr>
        <w:t>fixed_point</w:t>
      </w:r>
      <w:r w:rsidR="00764726">
        <w:rPr>
          <w:lang w:val="en-US" w:eastAsia="de-DE"/>
        </w:rPr>
        <w:t xml:space="preserve"> class is not derived from any base class, but stands on its own feet.</w:t>
      </w:r>
    </w:p>
    <w:p w:rsidR="007142DF" w:rsidRPr="007142DF" w:rsidRDefault="007142DF" w:rsidP="00783575">
      <w:pPr>
        <w:rPr>
          <w:lang w:val="en-US" w:eastAsia="de-DE"/>
        </w:rPr>
      </w:pPr>
      <w:r w:rsidRPr="00783575">
        <w:rPr>
          <w:rStyle w:val="InlineCode"/>
        </w:rPr>
        <w:t>I</w:t>
      </w:r>
      <w:r w:rsidRPr="007142DF">
        <w:rPr>
          <w:lang w:val="en-US" w:eastAsia="de-DE"/>
        </w:rPr>
        <w:t xml:space="preserve"> is the number of bits of the integer part, not counting the sign bit</w:t>
      </w:r>
      <w:r w:rsidR="009B27EC">
        <w:rPr>
          <w:lang w:val="en-US" w:eastAsia="de-DE"/>
        </w:rPr>
        <w:t xml:space="preserve">.  </w:t>
      </w:r>
      <w:r w:rsidRPr="007142DF">
        <w:rPr>
          <w:lang w:val="en-US" w:eastAsia="de-DE"/>
        </w:rPr>
        <w:t xml:space="preserve">This determines the </w:t>
      </w:r>
      <w:r w:rsidR="00D57120">
        <w:rPr>
          <w:lang w:val="en-US" w:eastAsia="de-DE"/>
        </w:rPr>
        <w:t>range</w:t>
      </w:r>
      <w:r w:rsidRPr="007142DF">
        <w:rPr>
          <w:lang w:val="en-US" w:eastAsia="de-DE"/>
        </w:rPr>
        <w:t xml:space="preserve"> of the numbers that can be represented</w:t>
      </w:r>
      <w:r w:rsidR="009B27EC">
        <w:rPr>
          <w:lang w:val="en-US" w:eastAsia="de-DE"/>
        </w:rPr>
        <w:t xml:space="preserve">.  </w:t>
      </w:r>
    </w:p>
    <w:p w:rsidR="007142DF" w:rsidRPr="007142DF" w:rsidRDefault="007142DF" w:rsidP="00783575">
      <w:pPr>
        <w:rPr>
          <w:lang w:val="en-US" w:eastAsia="de-DE"/>
        </w:rPr>
      </w:pPr>
      <w:r w:rsidRPr="00783575">
        <w:rPr>
          <w:rStyle w:val="InlineCode"/>
        </w:rPr>
        <w:t>F</w:t>
      </w:r>
      <w:r w:rsidRPr="007142DF">
        <w:rPr>
          <w:lang w:val="en-US" w:eastAsia="de-DE"/>
        </w:rPr>
        <w:t xml:space="preserve"> is the number of bits of the fractional part</w:t>
      </w:r>
      <w:r w:rsidR="009B27EC">
        <w:rPr>
          <w:lang w:val="en-US" w:eastAsia="de-DE"/>
        </w:rPr>
        <w:t xml:space="preserve">.  </w:t>
      </w:r>
      <w:r w:rsidRPr="007142DF">
        <w:rPr>
          <w:lang w:val="en-US" w:eastAsia="de-DE"/>
        </w:rPr>
        <w:t xml:space="preserve">This determines the </w:t>
      </w:r>
      <w:r w:rsidR="00E75F59">
        <w:rPr>
          <w:lang w:val="en-US" w:eastAsia="de-DE"/>
        </w:rPr>
        <w:t>precision</w:t>
      </w:r>
      <w:r w:rsidRPr="007142DF">
        <w:rPr>
          <w:lang w:val="en-US" w:eastAsia="de-DE"/>
        </w:rPr>
        <w:t xml:space="preserve"> of the numbers that can be represented</w:t>
      </w:r>
      <w:r w:rsidR="009B27EC">
        <w:rPr>
          <w:lang w:val="en-US" w:eastAsia="de-DE"/>
        </w:rPr>
        <w:t xml:space="preserve">.  </w:t>
      </w:r>
      <w:r w:rsidRPr="007142DF">
        <w:rPr>
          <w:lang w:val="en-US" w:eastAsia="de-DE"/>
        </w:rPr>
        <w:t xml:space="preserve">There is no need to specify </w:t>
      </w:r>
      <w:r w:rsidRPr="00783575">
        <w:rPr>
          <w:rStyle w:val="InlineCode"/>
        </w:rPr>
        <w:t>F</w:t>
      </w:r>
      <w:r w:rsidRPr="007142DF">
        <w:rPr>
          <w:lang w:val="en-US" w:eastAsia="de-DE"/>
        </w:rPr>
        <w:t xml:space="preserve"> when the template is instantiated, since it can always be </w:t>
      </w:r>
      <w:r w:rsidR="00D57120">
        <w:rPr>
          <w:lang w:val="en-US" w:eastAsia="de-DE"/>
        </w:rPr>
        <w:t>deferred</w:t>
      </w:r>
      <w:r w:rsidRPr="007142DF">
        <w:rPr>
          <w:lang w:val="en-US" w:eastAsia="de-DE"/>
        </w:rPr>
        <w:t xml:space="preserve"> automatically from the base type </w:t>
      </w:r>
      <w:r w:rsidRPr="00783575">
        <w:rPr>
          <w:rStyle w:val="InlineCode"/>
        </w:rPr>
        <w:t>B</w:t>
      </w:r>
      <w:r w:rsidRPr="007142DF">
        <w:rPr>
          <w:lang w:val="en-US" w:eastAsia="de-DE"/>
        </w:rPr>
        <w:t xml:space="preserve"> and the number of integer bits </w:t>
      </w:r>
      <w:r w:rsidRPr="00783575">
        <w:rPr>
          <w:rStyle w:val="InlineCode"/>
        </w:rPr>
        <w:t>I</w:t>
      </w:r>
      <w:r w:rsidR="009B27EC">
        <w:rPr>
          <w:lang w:val="en-US" w:eastAsia="de-DE"/>
        </w:rPr>
        <w:t xml:space="preserve">.  </w:t>
      </w:r>
      <w:r w:rsidRPr="007142DF">
        <w:rPr>
          <w:lang w:val="en-US" w:eastAsia="de-DE"/>
        </w:rPr>
        <w:t xml:space="preserve">However, </w:t>
      </w:r>
      <w:r w:rsidR="00764726">
        <w:rPr>
          <w:lang w:val="en-US" w:eastAsia="de-DE"/>
        </w:rPr>
        <w:t>if</w:t>
      </w:r>
      <w:r w:rsidRPr="007142DF">
        <w:rPr>
          <w:lang w:val="en-US" w:eastAsia="de-DE"/>
        </w:rPr>
        <w:t xml:space="preserve"> it is </w:t>
      </w:r>
      <w:r w:rsidRPr="007142DF">
        <w:rPr>
          <w:lang w:val="en-US" w:eastAsia="de-DE"/>
        </w:rPr>
        <w:lastRenderedPageBreak/>
        <w:t xml:space="preserve">specified </w:t>
      </w:r>
      <w:r w:rsidR="00783575">
        <w:rPr>
          <w:lang w:val="en-US" w:eastAsia="de-DE"/>
        </w:rPr>
        <w:t xml:space="preserve">then </w:t>
      </w:r>
      <w:r w:rsidRPr="007142DF">
        <w:rPr>
          <w:lang w:val="en-US" w:eastAsia="de-DE"/>
        </w:rPr>
        <w:t>it needs to be correct</w:t>
      </w:r>
      <w:r w:rsidR="009B27EC">
        <w:rPr>
          <w:lang w:val="en-US" w:eastAsia="de-DE"/>
        </w:rPr>
        <w:t xml:space="preserve">.  </w:t>
      </w:r>
      <w:r w:rsidRPr="007142DF">
        <w:rPr>
          <w:lang w:val="en-US" w:eastAsia="de-DE"/>
        </w:rPr>
        <w:t xml:space="preserve">The statement </w:t>
      </w:r>
      <w:r w:rsidRPr="00783575">
        <w:rPr>
          <w:rStyle w:val="InlineCode"/>
        </w:rPr>
        <w:t>BOOST_STATIC_ASSERT(I + F == std::numeric_limits&lt;B&gt;::digits)</w:t>
      </w:r>
      <w:r w:rsidRPr="007142DF">
        <w:rPr>
          <w:lang w:val="en-US" w:eastAsia="de-DE"/>
        </w:rPr>
        <w:t xml:space="preserve"> in the class body assures that this condition is enforced</w:t>
      </w:r>
      <w:r w:rsidR="009B27EC">
        <w:rPr>
          <w:lang w:val="en-US" w:eastAsia="de-DE"/>
        </w:rPr>
        <w:t xml:space="preserve">.  </w:t>
      </w:r>
    </w:p>
    <w:p w:rsidR="007142DF" w:rsidRDefault="007142DF" w:rsidP="00783575">
      <w:pPr>
        <w:rPr>
          <w:lang w:val="en-US" w:eastAsia="de-DE"/>
        </w:rPr>
      </w:pPr>
      <w:r w:rsidRPr="007142DF">
        <w:rPr>
          <w:lang w:val="en-US" w:eastAsia="de-DE"/>
        </w:rPr>
        <w:t>The number of bits of the base type must satisfy the following formula:</w:t>
      </w:r>
    </w:p>
    <w:p w:rsidR="00836BA9" w:rsidRPr="007142DF" w:rsidRDefault="00836BA9" w:rsidP="00783575">
      <w:pPr>
        <w:rPr>
          <w:lang w:val="en-US" w:eastAsia="de-DE"/>
        </w:rPr>
      </w:pPr>
      <m:oMathPara>
        <m:oMath>
          <m:r>
            <w:rPr>
              <w:rFonts w:ascii="Cambria Math" w:hAnsi="Cambria Math"/>
              <w:lang w:val="en-US" w:eastAsia="de-DE"/>
            </w:rPr>
            <m:t>#(B)=S+I+F</m:t>
          </m:r>
        </m:oMath>
      </m:oMathPara>
    </w:p>
    <w:p w:rsidR="007142DF" w:rsidRPr="007142DF" w:rsidRDefault="007142DF" w:rsidP="00783575">
      <w:pPr>
        <w:rPr>
          <w:lang w:val="en-US" w:eastAsia="de-DE"/>
        </w:rPr>
      </w:pPr>
      <w:r w:rsidRPr="007142DF">
        <w:rPr>
          <w:lang w:val="en-US" w:eastAsia="de-DE"/>
        </w:rPr>
        <w:t>where</w:t>
      </w:r>
    </w:p>
    <w:p w:rsidR="007142DF" w:rsidRPr="00783575" w:rsidRDefault="00836BA9" w:rsidP="00783575">
      <w:pPr>
        <w:pStyle w:val="Listenabsatz"/>
        <w:numPr>
          <w:ilvl w:val="0"/>
          <w:numId w:val="7"/>
        </w:numPr>
        <w:rPr>
          <w:lang w:val="en-US" w:eastAsia="de-DE"/>
        </w:rPr>
      </w:pPr>
      <m:oMath>
        <m:r>
          <w:rPr>
            <w:rFonts w:ascii="Cambria Math" w:hAnsi="Cambria Math"/>
            <w:lang w:val="en-US" w:eastAsia="de-DE"/>
          </w:rPr>
          <m:t>#(B)</m:t>
        </m:r>
      </m:oMath>
      <w:r w:rsidR="007142DF" w:rsidRPr="00783575">
        <w:rPr>
          <w:lang w:val="en-US" w:eastAsia="de-DE"/>
        </w:rPr>
        <w:t xml:space="preserve"> is the number of bits of the base type,</w:t>
      </w:r>
    </w:p>
    <w:p w:rsidR="007142DF" w:rsidRPr="00783575" w:rsidRDefault="00836BA9" w:rsidP="00783575">
      <w:pPr>
        <w:pStyle w:val="Listenabsatz"/>
        <w:numPr>
          <w:ilvl w:val="0"/>
          <w:numId w:val="7"/>
        </w:numPr>
        <w:rPr>
          <w:lang w:val="en-US" w:eastAsia="de-DE"/>
        </w:rPr>
      </w:pPr>
      <m:oMath>
        <m:r>
          <w:rPr>
            <w:rFonts w:ascii="Cambria Math" w:hAnsi="Cambria Math"/>
            <w:lang w:val="en-US" w:eastAsia="de-DE"/>
          </w:rPr>
          <m:t>S</m:t>
        </m:r>
      </m:oMath>
      <w:r w:rsidR="007142DF" w:rsidRPr="00783575">
        <w:rPr>
          <w:lang w:val="en-US" w:eastAsia="de-DE"/>
        </w:rPr>
        <w:t xml:space="preserve"> is 1 for signed types and 0 for unsigned types, </w:t>
      </w:r>
    </w:p>
    <w:p w:rsidR="007142DF" w:rsidRPr="00783575" w:rsidRDefault="00836BA9" w:rsidP="00783575">
      <w:pPr>
        <w:pStyle w:val="Listenabsatz"/>
        <w:numPr>
          <w:ilvl w:val="0"/>
          <w:numId w:val="7"/>
        </w:numPr>
        <w:rPr>
          <w:lang w:val="en-US" w:eastAsia="de-DE"/>
        </w:rPr>
      </w:pPr>
      <m:oMath>
        <m:r>
          <w:rPr>
            <w:rFonts w:ascii="Cambria Math" w:hAnsi="Cambria Math"/>
            <w:lang w:val="en-US" w:eastAsia="de-DE"/>
          </w:rPr>
          <m:t>I</m:t>
        </m:r>
      </m:oMath>
      <w:r w:rsidR="007142DF" w:rsidRPr="00783575">
        <w:rPr>
          <w:lang w:val="en-US" w:eastAsia="de-DE"/>
        </w:rPr>
        <w:t xml:space="preserve"> is the number of integer bits,</w:t>
      </w:r>
    </w:p>
    <w:p w:rsidR="007142DF" w:rsidRPr="00783575" w:rsidRDefault="00836BA9" w:rsidP="00783575">
      <w:pPr>
        <w:pStyle w:val="Listenabsatz"/>
        <w:numPr>
          <w:ilvl w:val="0"/>
          <w:numId w:val="7"/>
        </w:numPr>
        <w:rPr>
          <w:lang w:val="en-US" w:eastAsia="de-DE"/>
        </w:rPr>
      </w:pPr>
      <m:oMath>
        <m:r>
          <w:rPr>
            <w:rFonts w:ascii="Cambria Math" w:hAnsi="Cambria Math"/>
            <w:lang w:val="en-US" w:eastAsia="de-DE"/>
          </w:rPr>
          <m:t>F</m:t>
        </m:r>
      </m:oMath>
      <w:r w:rsidR="007142DF" w:rsidRPr="00783575">
        <w:rPr>
          <w:lang w:val="en-US" w:eastAsia="de-DE"/>
        </w:rPr>
        <w:t xml:space="preserve"> is the number of fractional bits.</w:t>
      </w:r>
    </w:p>
    <w:p w:rsidR="007142DF" w:rsidRPr="007142DF" w:rsidRDefault="007142DF" w:rsidP="00783575">
      <w:pPr>
        <w:rPr>
          <w:lang w:val="en-US" w:eastAsia="de-DE"/>
        </w:rPr>
      </w:pPr>
      <w:r w:rsidRPr="007142DF">
        <w:rPr>
          <w:lang w:val="en-US" w:eastAsia="de-DE"/>
        </w:rPr>
        <w:t xml:space="preserve">The table shows the usable types and the requirements for </w:t>
      </w:r>
      <m:oMath>
        <m:r>
          <w:rPr>
            <w:rFonts w:ascii="Cambria Math" w:hAnsi="Cambria Math"/>
            <w:lang w:val="en-US" w:eastAsia="de-DE"/>
          </w:rPr>
          <m:t>I</m:t>
        </m:r>
      </m:oMath>
      <w:r w:rsidRPr="007142DF">
        <w:rPr>
          <w:lang w:val="en-US" w:eastAsia="de-DE"/>
        </w:rPr>
        <w:t xml:space="preserve"> and </w:t>
      </w:r>
      <m:oMath>
        <m:r>
          <w:rPr>
            <w:rFonts w:ascii="Cambria Math" w:hAnsi="Cambria Math"/>
            <w:lang w:val="en-US" w:eastAsia="de-DE"/>
          </w:rPr>
          <m:t>F</m:t>
        </m:r>
      </m:oMath>
      <w:r w:rsidRPr="007142DF">
        <w:rPr>
          <w:lang w:val="en-US" w:eastAsia="de-DE"/>
        </w:rPr>
        <w:t xml:space="preserve">: </w:t>
      </w:r>
    </w:p>
    <w:tbl>
      <w:tblPr>
        <w:tblStyle w:val="HelleListe1"/>
        <w:tblW w:w="0" w:type="auto"/>
        <w:tblBorders>
          <w:top w:val="single" w:sz="8" w:space="0" w:color="948A54" w:themeColor="background2" w:themeShade="80"/>
          <w:left w:val="single" w:sz="8" w:space="0" w:color="948A54" w:themeColor="background2" w:themeShade="80"/>
          <w:bottom w:val="single" w:sz="8" w:space="0" w:color="948A54" w:themeColor="background2" w:themeShade="80"/>
          <w:right w:val="single" w:sz="8" w:space="0" w:color="948A54" w:themeColor="background2" w:themeShade="80"/>
        </w:tblBorders>
        <w:shd w:val="clear" w:color="auto" w:fill="F8F8F8"/>
        <w:tblLook w:val="04A0"/>
      </w:tblPr>
      <w:tblGrid>
        <w:gridCol w:w="2376"/>
        <w:gridCol w:w="851"/>
        <w:gridCol w:w="850"/>
        <w:gridCol w:w="851"/>
        <w:gridCol w:w="850"/>
      </w:tblGrid>
      <w:tr w:rsidR="003841DE" w:rsidRPr="008447C1" w:rsidTr="008447C1">
        <w:trPr>
          <w:cnfStyle w:val="100000000000"/>
        </w:trPr>
        <w:tc>
          <w:tcPr>
            <w:cnfStyle w:val="001000000000"/>
            <w:tcW w:w="2376" w:type="dxa"/>
            <w:shd w:val="clear" w:color="auto" w:fill="7F7F7F" w:themeFill="text1" w:themeFillTint="80"/>
          </w:tcPr>
          <w:p w:rsidR="003841DE" w:rsidRPr="008447C1" w:rsidRDefault="00836BA9">
            <w:pPr>
              <w:rPr>
                <w:rFonts w:ascii="Consolas" w:hAnsi="Consolas"/>
                <w:color w:val="F2F2F2" w:themeColor="background1" w:themeShade="F2"/>
                <w:lang w:val="en-US"/>
              </w:rPr>
            </w:pPr>
            <m:oMath>
              <m:r>
                <m:rPr>
                  <m:sty m:val="bi"/>
                </m:rPr>
                <w:rPr>
                  <w:rFonts w:ascii="Cambria Math" w:hAnsi="Cambria Math"/>
                  <w:color w:val="F2F2F2" w:themeColor="background1" w:themeShade="F2"/>
                  <w:lang w:val="en-US"/>
                </w:rPr>
                <m:t>B</m:t>
              </m:r>
            </m:oMath>
            <w:r w:rsidR="008A1F0A" w:rsidRPr="008447C1">
              <w:rPr>
                <w:rFonts w:ascii="Consolas" w:hAnsi="Consolas"/>
                <w:color w:val="F2F2F2" w:themeColor="background1" w:themeShade="F2"/>
                <w:lang w:val="en-US"/>
              </w:rPr>
              <w:t xml:space="preserve"> </w:t>
            </w:r>
          </w:p>
        </w:tc>
        <w:tc>
          <w:tcPr>
            <w:tcW w:w="851" w:type="dxa"/>
            <w:shd w:val="clear" w:color="auto" w:fill="7F7F7F" w:themeFill="text1" w:themeFillTint="80"/>
          </w:tcPr>
          <w:p w:rsidR="003841DE" w:rsidRPr="008447C1" w:rsidRDefault="00836BA9" w:rsidP="00E75F59">
            <w:pPr>
              <w:cnfStyle w:val="100000000000"/>
              <w:rPr>
                <w:color w:val="F2F2F2" w:themeColor="background1" w:themeShade="F2"/>
                <w:lang w:val="en-US"/>
              </w:rPr>
            </w:pPr>
            <m:oMath>
              <m:r>
                <m:rPr>
                  <m:sty m:val="bi"/>
                </m:rPr>
                <w:rPr>
                  <w:rFonts w:ascii="Cambria Math" w:hAnsi="Cambria Math"/>
                  <w:color w:val="F2F2F2" w:themeColor="background1" w:themeShade="F2"/>
                  <w:lang w:val="en-US"/>
                </w:rPr>
                <m:t>#(B)</m:t>
              </m:r>
            </m:oMath>
            <w:r w:rsidR="008A1F0A" w:rsidRPr="008447C1">
              <w:rPr>
                <w:color w:val="F2F2F2" w:themeColor="background1" w:themeShade="F2"/>
                <w:lang w:val="en-US"/>
              </w:rPr>
              <w:t xml:space="preserve"> </w:t>
            </w:r>
          </w:p>
        </w:tc>
        <w:tc>
          <w:tcPr>
            <w:tcW w:w="850" w:type="dxa"/>
            <w:shd w:val="clear" w:color="auto" w:fill="7F7F7F" w:themeFill="text1" w:themeFillTint="80"/>
          </w:tcPr>
          <w:p w:rsidR="003841DE" w:rsidRPr="008447C1" w:rsidRDefault="00836BA9">
            <w:pPr>
              <w:cnfStyle w:val="100000000000"/>
              <w:rPr>
                <w:rFonts w:ascii="Consolas" w:hAnsi="Consolas"/>
                <w:color w:val="F2F2F2" w:themeColor="background1" w:themeShade="F2"/>
                <w:lang w:val="en-US"/>
              </w:rPr>
            </w:pPr>
            <m:oMath>
              <m:r>
                <m:rPr>
                  <m:sty m:val="bi"/>
                </m:rPr>
                <w:rPr>
                  <w:rFonts w:ascii="Cambria Math" w:hAnsi="Cambria Math"/>
                  <w:color w:val="F2F2F2" w:themeColor="background1" w:themeShade="F2"/>
                  <w:lang w:val="en-US"/>
                </w:rPr>
                <m:t>S</m:t>
              </m:r>
            </m:oMath>
            <w:r w:rsidR="008A1F0A" w:rsidRPr="008447C1">
              <w:rPr>
                <w:rFonts w:ascii="Consolas" w:hAnsi="Consolas"/>
                <w:color w:val="F2F2F2" w:themeColor="background1" w:themeShade="F2"/>
                <w:lang w:val="en-US"/>
              </w:rPr>
              <w:t xml:space="preserve"> </w:t>
            </w:r>
          </w:p>
        </w:tc>
        <w:tc>
          <w:tcPr>
            <w:tcW w:w="851" w:type="dxa"/>
            <w:shd w:val="clear" w:color="auto" w:fill="7F7F7F" w:themeFill="text1" w:themeFillTint="80"/>
          </w:tcPr>
          <w:p w:rsidR="003841DE" w:rsidRPr="008447C1" w:rsidRDefault="00836BA9">
            <w:pPr>
              <w:cnfStyle w:val="100000000000"/>
              <w:rPr>
                <w:rFonts w:ascii="Consolas" w:hAnsi="Consolas"/>
                <w:color w:val="F2F2F2" w:themeColor="background1" w:themeShade="F2"/>
                <w:lang w:val="en-US"/>
              </w:rPr>
            </w:pPr>
            <m:oMath>
              <m:r>
                <m:rPr>
                  <m:sty m:val="bi"/>
                </m:rPr>
                <w:rPr>
                  <w:rFonts w:ascii="Cambria Math" w:hAnsi="Cambria Math"/>
                  <w:color w:val="F2F2F2" w:themeColor="background1" w:themeShade="F2"/>
                  <w:lang w:val="en-US"/>
                </w:rPr>
                <m:t>I</m:t>
              </m:r>
            </m:oMath>
            <w:r w:rsidR="008A1F0A" w:rsidRPr="008447C1">
              <w:rPr>
                <w:rFonts w:ascii="Consolas" w:hAnsi="Consolas"/>
                <w:color w:val="F2F2F2" w:themeColor="background1" w:themeShade="F2"/>
                <w:lang w:val="en-US"/>
              </w:rPr>
              <w:t xml:space="preserve"> </w:t>
            </w:r>
          </w:p>
        </w:tc>
        <w:tc>
          <w:tcPr>
            <w:tcW w:w="850" w:type="dxa"/>
            <w:shd w:val="clear" w:color="auto" w:fill="7F7F7F" w:themeFill="text1" w:themeFillTint="80"/>
          </w:tcPr>
          <w:p w:rsidR="003841DE" w:rsidRPr="008447C1" w:rsidRDefault="00836BA9">
            <w:pPr>
              <w:cnfStyle w:val="100000000000"/>
              <w:rPr>
                <w:rFonts w:ascii="Consolas" w:hAnsi="Consolas"/>
                <w:color w:val="F2F2F2" w:themeColor="background1" w:themeShade="F2"/>
                <w:lang w:val="en-US"/>
              </w:rPr>
            </w:pPr>
            <m:oMath>
              <m:r>
                <m:rPr>
                  <m:sty m:val="bi"/>
                </m:rPr>
                <w:rPr>
                  <w:rFonts w:ascii="Cambria Math" w:hAnsi="Cambria Math"/>
                  <w:color w:val="F2F2F2" w:themeColor="background1" w:themeShade="F2"/>
                  <w:lang w:val="en-US"/>
                </w:rPr>
                <m:t>F</m:t>
              </m:r>
            </m:oMath>
            <w:r w:rsidR="008A1F0A" w:rsidRPr="008447C1">
              <w:rPr>
                <w:rFonts w:ascii="Consolas" w:hAnsi="Consolas"/>
                <w:color w:val="F2F2F2" w:themeColor="background1" w:themeShade="F2"/>
                <w:lang w:val="en-US"/>
              </w:rPr>
              <w:t xml:space="preserve"> </w:t>
            </w:r>
          </w:p>
        </w:tc>
      </w:tr>
      <w:tr w:rsidR="003841DE" w:rsidRPr="008447C1" w:rsidTr="008447C1">
        <w:trPr>
          <w:cnfStyle w:val="000000100000"/>
        </w:trPr>
        <w:tc>
          <w:tcPr>
            <w:cnfStyle w:val="001000000000"/>
            <w:tcW w:w="2376" w:type="dxa"/>
            <w:tcBorders>
              <w:top w:val="none" w:sz="0" w:space="0" w:color="auto"/>
              <w:left w:val="none" w:sz="0" w:space="0" w:color="auto"/>
              <w:bottom w:val="none" w:sz="0" w:space="0" w:color="auto"/>
            </w:tcBorders>
            <w:shd w:val="clear" w:color="auto" w:fill="FFFFFF" w:themeFill="background1"/>
          </w:tcPr>
          <w:p w:rsidR="003841DE" w:rsidRPr="008447C1" w:rsidRDefault="003841DE" w:rsidP="003841DE">
            <w:pPr>
              <w:rPr>
                <w:rFonts w:ascii="Consolas" w:hAnsi="Consolas"/>
                <w:b w:val="0"/>
                <w:color w:val="7F7F7F" w:themeColor="text1" w:themeTint="80"/>
                <w:sz w:val="18"/>
                <w:szCs w:val="18"/>
                <w:lang w:val="en-US"/>
              </w:rPr>
            </w:pPr>
            <w:r w:rsidRPr="008447C1">
              <w:rPr>
                <w:rFonts w:ascii="Consolas" w:hAnsi="Consolas"/>
                <w:b w:val="0"/>
                <w:color w:val="7F7F7F" w:themeColor="text1" w:themeTint="80"/>
                <w:sz w:val="18"/>
                <w:szCs w:val="18"/>
                <w:lang w:val="en-US"/>
              </w:rPr>
              <w:t>signed char</w:t>
            </w:r>
          </w:p>
        </w:tc>
        <w:tc>
          <w:tcPr>
            <w:tcW w:w="851" w:type="dxa"/>
            <w:tcBorders>
              <w:top w:val="none" w:sz="0" w:space="0" w:color="auto"/>
              <w:bottom w:val="none" w:sz="0" w:space="0" w:color="auto"/>
            </w:tcBorders>
            <w:shd w:val="clear" w:color="auto" w:fill="FFFFFF" w:themeFill="background1"/>
          </w:tcPr>
          <w:p w:rsidR="003841DE" w:rsidRPr="008447C1" w:rsidRDefault="003841DE">
            <w:pPr>
              <w:cnfStyle w:val="000000100000"/>
              <w:rPr>
                <w:color w:val="7F7F7F" w:themeColor="text1" w:themeTint="80"/>
                <w:sz w:val="20"/>
                <w:szCs w:val="20"/>
                <w:lang w:val="en-US"/>
              </w:rPr>
            </w:pPr>
            <w:r w:rsidRPr="008447C1">
              <w:rPr>
                <w:color w:val="7F7F7F" w:themeColor="text1" w:themeTint="80"/>
                <w:sz w:val="20"/>
                <w:szCs w:val="20"/>
                <w:lang w:val="en-US"/>
              </w:rPr>
              <w:t>8</w:t>
            </w:r>
          </w:p>
        </w:tc>
        <w:tc>
          <w:tcPr>
            <w:tcW w:w="850" w:type="dxa"/>
            <w:tcBorders>
              <w:top w:val="none" w:sz="0" w:space="0" w:color="auto"/>
              <w:bottom w:val="none" w:sz="0" w:space="0" w:color="auto"/>
            </w:tcBorders>
            <w:shd w:val="clear" w:color="auto" w:fill="FFFFFF" w:themeFill="background1"/>
          </w:tcPr>
          <w:p w:rsidR="003841DE" w:rsidRPr="008447C1" w:rsidRDefault="003841DE">
            <w:pPr>
              <w:cnfStyle w:val="000000100000"/>
              <w:rPr>
                <w:color w:val="7F7F7F" w:themeColor="text1" w:themeTint="80"/>
                <w:sz w:val="20"/>
                <w:szCs w:val="20"/>
                <w:lang w:val="en-US"/>
              </w:rPr>
            </w:pPr>
            <w:r w:rsidRPr="008447C1">
              <w:rPr>
                <w:color w:val="7F7F7F" w:themeColor="text1" w:themeTint="80"/>
                <w:sz w:val="20"/>
                <w:szCs w:val="20"/>
                <w:lang w:val="en-US"/>
              </w:rPr>
              <w:t>1</w:t>
            </w:r>
          </w:p>
        </w:tc>
        <w:tc>
          <w:tcPr>
            <w:tcW w:w="851" w:type="dxa"/>
            <w:tcBorders>
              <w:top w:val="none" w:sz="0" w:space="0" w:color="auto"/>
              <w:bottom w:val="none" w:sz="0" w:space="0" w:color="auto"/>
            </w:tcBorders>
            <w:shd w:val="clear" w:color="auto" w:fill="FFFFFF" w:themeFill="background1"/>
          </w:tcPr>
          <w:p w:rsidR="003841DE" w:rsidRPr="008447C1" w:rsidRDefault="003841DE" w:rsidP="000119C6">
            <w:pPr>
              <w:cnfStyle w:val="000000100000"/>
              <w:rPr>
                <w:color w:val="7F7F7F" w:themeColor="text1" w:themeTint="80"/>
                <w:sz w:val="20"/>
                <w:szCs w:val="20"/>
                <w:lang w:val="en-US"/>
              </w:rPr>
            </w:pPr>
            <w:r w:rsidRPr="008447C1">
              <w:rPr>
                <w:color w:val="7F7F7F" w:themeColor="text1" w:themeTint="80"/>
                <w:sz w:val="20"/>
                <w:szCs w:val="20"/>
                <w:lang w:val="en-US"/>
              </w:rPr>
              <w:t>7…</w:t>
            </w:r>
            <w:r w:rsidR="000119C6" w:rsidRPr="008447C1">
              <w:rPr>
                <w:color w:val="7F7F7F" w:themeColor="text1" w:themeTint="80"/>
                <w:sz w:val="20"/>
                <w:szCs w:val="20"/>
                <w:lang w:val="en-US"/>
              </w:rPr>
              <w:t>1</w:t>
            </w:r>
          </w:p>
        </w:tc>
        <w:tc>
          <w:tcPr>
            <w:tcW w:w="850" w:type="dxa"/>
            <w:tcBorders>
              <w:top w:val="none" w:sz="0" w:space="0" w:color="auto"/>
              <w:bottom w:val="none" w:sz="0" w:space="0" w:color="auto"/>
              <w:right w:val="none" w:sz="0" w:space="0" w:color="auto"/>
            </w:tcBorders>
            <w:shd w:val="clear" w:color="auto" w:fill="FFFFFF" w:themeFill="background1"/>
          </w:tcPr>
          <w:p w:rsidR="003841DE" w:rsidRPr="008447C1" w:rsidRDefault="003841DE" w:rsidP="000119C6">
            <w:pPr>
              <w:cnfStyle w:val="000000100000"/>
              <w:rPr>
                <w:color w:val="7F7F7F" w:themeColor="text1" w:themeTint="80"/>
                <w:sz w:val="20"/>
                <w:szCs w:val="20"/>
                <w:lang w:val="en-US"/>
              </w:rPr>
            </w:pPr>
            <w:r w:rsidRPr="008447C1">
              <w:rPr>
                <w:color w:val="7F7F7F" w:themeColor="text1" w:themeTint="80"/>
                <w:sz w:val="20"/>
                <w:szCs w:val="20"/>
                <w:lang w:val="en-US"/>
              </w:rPr>
              <w:t>0…</w:t>
            </w:r>
            <w:r w:rsidR="000119C6" w:rsidRPr="008447C1">
              <w:rPr>
                <w:color w:val="7F7F7F" w:themeColor="text1" w:themeTint="80"/>
                <w:sz w:val="20"/>
                <w:szCs w:val="20"/>
                <w:lang w:val="en-US"/>
              </w:rPr>
              <w:t>6</w:t>
            </w:r>
          </w:p>
        </w:tc>
      </w:tr>
      <w:tr w:rsidR="003841DE" w:rsidRPr="008447C1" w:rsidTr="008447C1">
        <w:tc>
          <w:tcPr>
            <w:cnfStyle w:val="001000000000"/>
            <w:tcW w:w="2376" w:type="dxa"/>
            <w:shd w:val="clear" w:color="auto" w:fill="F8F8F8"/>
          </w:tcPr>
          <w:p w:rsidR="003841DE" w:rsidRPr="008447C1" w:rsidRDefault="003841DE" w:rsidP="003841DE">
            <w:pPr>
              <w:rPr>
                <w:rFonts w:ascii="Consolas" w:hAnsi="Consolas"/>
                <w:b w:val="0"/>
                <w:color w:val="7F7F7F" w:themeColor="text1" w:themeTint="80"/>
                <w:sz w:val="18"/>
                <w:szCs w:val="18"/>
                <w:lang w:val="en-US"/>
              </w:rPr>
            </w:pPr>
            <w:r w:rsidRPr="008447C1">
              <w:rPr>
                <w:rFonts w:ascii="Consolas" w:hAnsi="Consolas"/>
                <w:b w:val="0"/>
                <w:color w:val="7F7F7F" w:themeColor="text1" w:themeTint="80"/>
                <w:sz w:val="18"/>
                <w:szCs w:val="18"/>
                <w:lang w:val="en-US"/>
              </w:rPr>
              <w:t>unsigned char</w:t>
            </w:r>
          </w:p>
        </w:tc>
        <w:tc>
          <w:tcPr>
            <w:tcW w:w="851" w:type="dxa"/>
            <w:shd w:val="clear" w:color="auto" w:fill="F8F8F8"/>
          </w:tcPr>
          <w:p w:rsidR="003841DE" w:rsidRPr="008447C1" w:rsidRDefault="003841DE">
            <w:pPr>
              <w:cnfStyle w:val="000000000000"/>
              <w:rPr>
                <w:color w:val="7F7F7F" w:themeColor="text1" w:themeTint="80"/>
                <w:sz w:val="20"/>
                <w:szCs w:val="20"/>
                <w:lang w:val="en-US"/>
              </w:rPr>
            </w:pPr>
            <w:r w:rsidRPr="008447C1">
              <w:rPr>
                <w:color w:val="7F7F7F" w:themeColor="text1" w:themeTint="80"/>
                <w:sz w:val="20"/>
                <w:szCs w:val="20"/>
                <w:lang w:val="en-US"/>
              </w:rPr>
              <w:t>8</w:t>
            </w:r>
          </w:p>
        </w:tc>
        <w:tc>
          <w:tcPr>
            <w:tcW w:w="850" w:type="dxa"/>
            <w:shd w:val="clear" w:color="auto" w:fill="F8F8F8"/>
          </w:tcPr>
          <w:p w:rsidR="003841DE" w:rsidRPr="008447C1" w:rsidRDefault="003841DE">
            <w:pPr>
              <w:cnfStyle w:val="000000000000"/>
              <w:rPr>
                <w:color w:val="7F7F7F" w:themeColor="text1" w:themeTint="80"/>
                <w:sz w:val="20"/>
                <w:szCs w:val="20"/>
                <w:lang w:val="en-US"/>
              </w:rPr>
            </w:pPr>
            <w:r w:rsidRPr="008447C1">
              <w:rPr>
                <w:color w:val="7F7F7F" w:themeColor="text1" w:themeTint="80"/>
                <w:sz w:val="20"/>
                <w:szCs w:val="20"/>
                <w:lang w:val="en-US"/>
              </w:rPr>
              <w:t>0</w:t>
            </w:r>
          </w:p>
        </w:tc>
        <w:tc>
          <w:tcPr>
            <w:tcW w:w="851" w:type="dxa"/>
            <w:shd w:val="clear" w:color="auto" w:fill="F8F8F8"/>
          </w:tcPr>
          <w:p w:rsidR="003841DE" w:rsidRPr="008447C1" w:rsidRDefault="003841DE" w:rsidP="000119C6">
            <w:pPr>
              <w:cnfStyle w:val="000000000000"/>
              <w:rPr>
                <w:color w:val="7F7F7F" w:themeColor="text1" w:themeTint="80"/>
                <w:sz w:val="20"/>
                <w:szCs w:val="20"/>
                <w:lang w:val="en-US"/>
              </w:rPr>
            </w:pPr>
            <w:r w:rsidRPr="008447C1">
              <w:rPr>
                <w:color w:val="7F7F7F" w:themeColor="text1" w:themeTint="80"/>
                <w:sz w:val="20"/>
                <w:szCs w:val="20"/>
                <w:lang w:val="en-US"/>
              </w:rPr>
              <w:t>8…</w:t>
            </w:r>
            <w:r w:rsidR="000119C6" w:rsidRPr="008447C1">
              <w:rPr>
                <w:color w:val="7F7F7F" w:themeColor="text1" w:themeTint="80"/>
                <w:sz w:val="20"/>
                <w:szCs w:val="20"/>
                <w:lang w:val="en-US"/>
              </w:rPr>
              <w:t>1</w:t>
            </w:r>
          </w:p>
        </w:tc>
        <w:tc>
          <w:tcPr>
            <w:tcW w:w="850" w:type="dxa"/>
            <w:shd w:val="clear" w:color="auto" w:fill="F8F8F8"/>
          </w:tcPr>
          <w:p w:rsidR="003841DE" w:rsidRPr="008447C1" w:rsidRDefault="003841DE" w:rsidP="000119C6">
            <w:pPr>
              <w:cnfStyle w:val="000000000000"/>
              <w:rPr>
                <w:color w:val="7F7F7F" w:themeColor="text1" w:themeTint="80"/>
                <w:sz w:val="20"/>
                <w:szCs w:val="20"/>
                <w:lang w:val="en-US"/>
              </w:rPr>
            </w:pPr>
            <w:r w:rsidRPr="008447C1">
              <w:rPr>
                <w:color w:val="7F7F7F" w:themeColor="text1" w:themeTint="80"/>
                <w:sz w:val="20"/>
                <w:szCs w:val="20"/>
                <w:lang w:val="en-US"/>
              </w:rPr>
              <w:t>0…</w:t>
            </w:r>
            <w:r w:rsidR="000119C6" w:rsidRPr="008447C1">
              <w:rPr>
                <w:color w:val="7F7F7F" w:themeColor="text1" w:themeTint="80"/>
                <w:sz w:val="20"/>
                <w:szCs w:val="20"/>
                <w:lang w:val="en-US"/>
              </w:rPr>
              <w:t>7</w:t>
            </w:r>
          </w:p>
        </w:tc>
      </w:tr>
      <w:tr w:rsidR="003841DE" w:rsidRPr="008447C1" w:rsidTr="008447C1">
        <w:trPr>
          <w:cnfStyle w:val="000000100000"/>
        </w:trPr>
        <w:tc>
          <w:tcPr>
            <w:cnfStyle w:val="001000000000"/>
            <w:tcW w:w="2376" w:type="dxa"/>
            <w:tcBorders>
              <w:top w:val="none" w:sz="0" w:space="0" w:color="auto"/>
              <w:left w:val="none" w:sz="0" w:space="0" w:color="auto"/>
              <w:bottom w:val="none" w:sz="0" w:space="0" w:color="auto"/>
            </w:tcBorders>
            <w:shd w:val="clear" w:color="auto" w:fill="FFFFFF" w:themeFill="background1"/>
          </w:tcPr>
          <w:p w:rsidR="003841DE" w:rsidRPr="008447C1" w:rsidRDefault="003841DE">
            <w:pPr>
              <w:rPr>
                <w:rFonts w:ascii="Consolas" w:hAnsi="Consolas"/>
                <w:b w:val="0"/>
                <w:color w:val="7F7F7F" w:themeColor="text1" w:themeTint="80"/>
                <w:sz w:val="18"/>
                <w:szCs w:val="18"/>
                <w:lang w:val="en-US"/>
              </w:rPr>
            </w:pPr>
            <w:r w:rsidRPr="008447C1">
              <w:rPr>
                <w:rFonts w:ascii="Consolas" w:hAnsi="Consolas"/>
                <w:b w:val="0"/>
                <w:color w:val="7F7F7F" w:themeColor="text1" w:themeTint="80"/>
                <w:sz w:val="18"/>
                <w:szCs w:val="18"/>
                <w:lang w:val="en-US"/>
              </w:rPr>
              <w:t>short</w:t>
            </w:r>
          </w:p>
        </w:tc>
        <w:tc>
          <w:tcPr>
            <w:tcW w:w="851" w:type="dxa"/>
            <w:tcBorders>
              <w:top w:val="none" w:sz="0" w:space="0" w:color="auto"/>
              <w:bottom w:val="none" w:sz="0" w:space="0" w:color="auto"/>
            </w:tcBorders>
            <w:shd w:val="clear" w:color="auto" w:fill="FFFFFF" w:themeFill="background1"/>
          </w:tcPr>
          <w:p w:rsidR="003841DE" w:rsidRPr="008447C1" w:rsidRDefault="003841DE">
            <w:pPr>
              <w:cnfStyle w:val="000000100000"/>
              <w:rPr>
                <w:color w:val="7F7F7F" w:themeColor="text1" w:themeTint="80"/>
                <w:sz w:val="20"/>
                <w:szCs w:val="20"/>
                <w:lang w:val="en-US"/>
              </w:rPr>
            </w:pPr>
            <w:r w:rsidRPr="008447C1">
              <w:rPr>
                <w:color w:val="7F7F7F" w:themeColor="text1" w:themeTint="80"/>
                <w:sz w:val="20"/>
                <w:szCs w:val="20"/>
                <w:lang w:val="en-US"/>
              </w:rPr>
              <w:t>16</w:t>
            </w:r>
          </w:p>
        </w:tc>
        <w:tc>
          <w:tcPr>
            <w:tcW w:w="850" w:type="dxa"/>
            <w:tcBorders>
              <w:top w:val="none" w:sz="0" w:space="0" w:color="auto"/>
              <w:bottom w:val="none" w:sz="0" w:space="0" w:color="auto"/>
            </w:tcBorders>
            <w:shd w:val="clear" w:color="auto" w:fill="FFFFFF" w:themeFill="background1"/>
          </w:tcPr>
          <w:p w:rsidR="003841DE" w:rsidRPr="008447C1" w:rsidRDefault="003841DE">
            <w:pPr>
              <w:cnfStyle w:val="000000100000"/>
              <w:rPr>
                <w:color w:val="7F7F7F" w:themeColor="text1" w:themeTint="80"/>
                <w:sz w:val="20"/>
                <w:szCs w:val="20"/>
                <w:lang w:val="en-US"/>
              </w:rPr>
            </w:pPr>
            <w:r w:rsidRPr="008447C1">
              <w:rPr>
                <w:color w:val="7F7F7F" w:themeColor="text1" w:themeTint="80"/>
                <w:sz w:val="20"/>
                <w:szCs w:val="20"/>
                <w:lang w:val="en-US"/>
              </w:rPr>
              <w:t>1</w:t>
            </w:r>
          </w:p>
        </w:tc>
        <w:tc>
          <w:tcPr>
            <w:tcW w:w="851" w:type="dxa"/>
            <w:tcBorders>
              <w:top w:val="none" w:sz="0" w:space="0" w:color="auto"/>
              <w:bottom w:val="none" w:sz="0" w:space="0" w:color="auto"/>
            </w:tcBorders>
            <w:shd w:val="clear" w:color="auto" w:fill="FFFFFF" w:themeFill="background1"/>
          </w:tcPr>
          <w:p w:rsidR="003841DE" w:rsidRPr="008447C1" w:rsidRDefault="003841DE" w:rsidP="000119C6">
            <w:pPr>
              <w:cnfStyle w:val="000000100000"/>
              <w:rPr>
                <w:color w:val="7F7F7F" w:themeColor="text1" w:themeTint="80"/>
                <w:sz w:val="20"/>
                <w:szCs w:val="20"/>
                <w:lang w:val="en-US"/>
              </w:rPr>
            </w:pPr>
            <w:r w:rsidRPr="008447C1">
              <w:rPr>
                <w:color w:val="7F7F7F" w:themeColor="text1" w:themeTint="80"/>
                <w:sz w:val="20"/>
                <w:szCs w:val="20"/>
                <w:lang w:val="en-US"/>
              </w:rPr>
              <w:t>15…</w:t>
            </w:r>
            <w:r w:rsidR="000119C6" w:rsidRPr="008447C1">
              <w:rPr>
                <w:color w:val="7F7F7F" w:themeColor="text1" w:themeTint="80"/>
                <w:sz w:val="20"/>
                <w:szCs w:val="20"/>
                <w:lang w:val="en-US"/>
              </w:rPr>
              <w:t>1</w:t>
            </w:r>
          </w:p>
        </w:tc>
        <w:tc>
          <w:tcPr>
            <w:tcW w:w="850" w:type="dxa"/>
            <w:tcBorders>
              <w:top w:val="none" w:sz="0" w:space="0" w:color="auto"/>
              <w:bottom w:val="none" w:sz="0" w:space="0" w:color="auto"/>
              <w:right w:val="none" w:sz="0" w:space="0" w:color="auto"/>
            </w:tcBorders>
            <w:shd w:val="clear" w:color="auto" w:fill="FFFFFF" w:themeFill="background1"/>
          </w:tcPr>
          <w:p w:rsidR="003841DE" w:rsidRPr="008447C1" w:rsidRDefault="003841DE" w:rsidP="000119C6">
            <w:pPr>
              <w:cnfStyle w:val="000000100000"/>
              <w:rPr>
                <w:color w:val="7F7F7F" w:themeColor="text1" w:themeTint="80"/>
                <w:sz w:val="20"/>
                <w:szCs w:val="20"/>
                <w:lang w:val="en-US"/>
              </w:rPr>
            </w:pPr>
            <w:r w:rsidRPr="008447C1">
              <w:rPr>
                <w:color w:val="7F7F7F" w:themeColor="text1" w:themeTint="80"/>
                <w:sz w:val="20"/>
                <w:szCs w:val="20"/>
                <w:lang w:val="en-US"/>
              </w:rPr>
              <w:t>0…1</w:t>
            </w:r>
            <w:r w:rsidR="000119C6" w:rsidRPr="008447C1">
              <w:rPr>
                <w:color w:val="7F7F7F" w:themeColor="text1" w:themeTint="80"/>
                <w:sz w:val="20"/>
                <w:szCs w:val="20"/>
                <w:lang w:val="en-US"/>
              </w:rPr>
              <w:t>4</w:t>
            </w:r>
          </w:p>
        </w:tc>
      </w:tr>
      <w:tr w:rsidR="003841DE" w:rsidRPr="008447C1" w:rsidTr="008447C1">
        <w:tc>
          <w:tcPr>
            <w:cnfStyle w:val="001000000000"/>
            <w:tcW w:w="2376" w:type="dxa"/>
            <w:shd w:val="clear" w:color="auto" w:fill="F8F8F8"/>
          </w:tcPr>
          <w:p w:rsidR="003841DE" w:rsidRPr="008447C1" w:rsidRDefault="003841DE" w:rsidP="003841DE">
            <w:pPr>
              <w:rPr>
                <w:rFonts w:ascii="Consolas" w:hAnsi="Consolas"/>
                <w:b w:val="0"/>
                <w:color w:val="7F7F7F" w:themeColor="text1" w:themeTint="80"/>
                <w:sz w:val="18"/>
                <w:szCs w:val="18"/>
                <w:lang w:val="en-US"/>
              </w:rPr>
            </w:pPr>
            <w:r w:rsidRPr="008447C1">
              <w:rPr>
                <w:rFonts w:ascii="Consolas" w:hAnsi="Consolas"/>
                <w:b w:val="0"/>
                <w:color w:val="7F7F7F" w:themeColor="text1" w:themeTint="80"/>
                <w:sz w:val="18"/>
                <w:szCs w:val="18"/>
                <w:lang w:val="en-US"/>
              </w:rPr>
              <w:t>unsigned short</w:t>
            </w:r>
          </w:p>
        </w:tc>
        <w:tc>
          <w:tcPr>
            <w:tcW w:w="851" w:type="dxa"/>
            <w:shd w:val="clear" w:color="auto" w:fill="F8F8F8"/>
          </w:tcPr>
          <w:p w:rsidR="003841DE" w:rsidRPr="008447C1" w:rsidRDefault="003841DE">
            <w:pPr>
              <w:cnfStyle w:val="000000000000"/>
              <w:rPr>
                <w:color w:val="7F7F7F" w:themeColor="text1" w:themeTint="80"/>
                <w:sz w:val="20"/>
                <w:szCs w:val="20"/>
                <w:lang w:val="en-US"/>
              </w:rPr>
            </w:pPr>
            <w:r w:rsidRPr="008447C1">
              <w:rPr>
                <w:color w:val="7F7F7F" w:themeColor="text1" w:themeTint="80"/>
                <w:sz w:val="20"/>
                <w:szCs w:val="20"/>
                <w:lang w:val="en-US"/>
              </w:rPr>
              <w:t>16</w:t>
            </w:r>
          </w:p>
        </w:tc>
        <w:tc>
          <w:tcPr>
            <w:tcW w:w="850" w:type="dxa"/>
            <w:shd w:val="clear" w:color="auto" w:fill="F8F8F8"/>
          </w:tcPr>
          <w:p w:rsidR="003841DE" w:rsidRPr="008447C1" w:rsidRDefault="003841DE">
            <w:pPr>
              <w:cnfStyle w:val="000000000000"/>
              <w:rPr>
                <w:color w:val="7F7F7F" w:themeColor="text1" w:themeTint="80"/>
                <w:sz w:val="20"/>
                <w:szCs w:val="20"/>
                <w:lang w:val="en-US"/>
              </w:rPr>
            </w:pPr>
            <w:r w:rsidRPr="008447C1">
              <w:rPr>
                <w:color w:val="7F7F7F" w:themeColor="text1" w:themeTint="80"/>
                <w:sz w:val="20"/>
                <w:szCs w:val="20"/>
                <w:lang w:val="en-US"/>
              </w:rPr>
              <w:t>0</w:t>
            </w:r>
          </w:p>
        </w:tc>
        <w:tc>
          <w:tcPr>
            <w:tcW w:w="851" w:type="dxa"/>
            <w:shd w:val="clear" w:color="auto" w:fill="F8F8F8"/>
          </w:tcPr>
          <w:p w:rsidR="003841DE" w:rsidRPr="008447C1" w:rsidRDefault="003841DE" w:rsidP="000119C6">
            <w:pPr>
              <w:cnfStyle w:val="000000000000"/>
              <w:rPr>
                <w:color w:val="7F7F7F" w:themeColor="text1" w:themeTint="80"/>
                <w:sz w:val="20"/>
                <w:szCs w:val="20"/>
                <w:lang w:val="en-US"/>
              </w:rPr>
            </w:pPr>
            <w:r w:rsidRPr="008447C1">
              <w:rPr>
                <w:color w:val="7F7F7F" w:themeColor="text1" w:themeTint="80"/>
                <w:sz w:val="20"/>
                <w:szCs w:val="20"/>
                <w:lang w:val="en-US"/>
              </w:rPr>
              <w:t>16…</w:t>
            </w:r>
            <w:r w:rsidR="000119C6" w:rsidRPr="008447C1">
              <w:rPr>
                <w:color w:val="7F7F7F" w:themeColor="text1" w:themeTint="80"/>
                <w:sz w:val="20"/>
                <w:szCs w:val="20"/>
                <w:lang w:val="en-US"/>
              </w:rPr>
              <w:t>1</w:t>
            </w:r>
          </w:p>
        </w:tc>
        <w:tc>
          <w:tcPr>
            <w:tcW w:w="850" w:type="dxa"/>
            <w:shd w:val="clear" w:color="auto" w:fill="F8F8F8"/>
          </w:tcPr>
          <w:p w:rsidR="003841DE" w:rsidRPr="008447C1" w:rsidRDefault="003841DE" w:rsidP="000119C6">
            <w:pPr>
              <w:cnfStyle w:val="000000000000"/>
              <w:rPr>
                <w:color w:val="7F7F7F" w:themeColor="text1" w:themeTint="80"/>
                <w:sz w:val="20"/>
                <w:szCs w:val="20"/>
                <w:lang w:val="en-US"/>
              </w:rPr>
            </w:pPr>
            <w:r w:rsidRPr="008447C1">
              <w:rPr>
                <w:color w:val="7F7F7F" w:themeColor="text1" w:themeTint="80"/>
                <w:sz w:val="20"/>
                <w:szCs w:val="20"/>
                <w:lang w:val="en-US"/>
              </w:rPr>
              <w:t>0…1</w:t>
            </w:r>
            <w:r w:rsidR="000119C6" w:rsidRPr="008447C1">
              <w:rPr>
                <w:color w:val="7F7F7F" w:themeColor="text1" w:themeTint="80"/>
                <w:sz w:val="20"/>
                <w:szCs w:val="20"/>
                <w:lang w:val="en-US"/>
              </w:rPr>
              <w:t>5</w:t>
            </w:r>
          </w:p>
        </w:tc>
      </w:tr>
      <w:tr w:rsidR="003841DE" w:rsidRPr="008447C1" w:rsidTr="008447C1">
        <w:trPr>
          <w:cnfStyle w:val="000000100000"/>
        </w:trPr>
        <w:tc>
          <w:tcPr>
            <w:cnfStyle w:val="001000000000"/>
            <w:tcW w:w="2376" w:type="dxa"/>
            <w:tcBorders>
              <w:top w:val="none" w:sz="0" w:space="0" w:color="auto"/>
              <w:left w:val="none" w:sz="0" w:space="0" w:color="auto"/>
              <w:bottom w:val="none" w:sz="0" w:space="0" w:color="auto"/>
            </w:tcBorders>
            <w:shd w:val="clear" w:color="auto" w:fill="FFFFFF" w:themeFill="background1"/>
          </w:tcPr>
          <w:p w:rsidR="003841DE" w:rsidRPr="008447C1" w:rsidRDefault="003841DE" w:rsidP="003841DE">
            <w:pPr>
              <w:rPr>
                <w:rFonts w:ascii="Consolas" w:hAnsi="Consolas"/>
                <w:b w:val="0"/>
                <w:color w:val="7F7F7F" w:themeColor="text1" w:themeTint="80"/>
                <w:sz w:val="18"/>
                <w:szCs w:val="18"/>
                <w:lang w:val="en-US"/>
              </w:rPr>
            </w:pPr>
            <w:r w:rsidRPr="008447C1">
              <w:rPr>
                <w:rFonts w:ascii="Consolas" w:hAnsi="Consolas"/>
                <w:b w:val="0"/>
                <w:color w:val="7F7F7F" w:themeColor="text1" w:themeTint="80"/>
                <w:sz w:val="18"/>
                <w:szCs w:val="18"/>
                <w:lang w:val="en-US"/>
              </w:rPr>
              <w:t>int</w:t>
            </w:r>
          </w:p>
        </w:tc>
        <w:tc>
          <w:tcPr>
            <w:tcW w:w="851" w:type="dxa"/>
            <w:tcBorders>
              <w:top w:val="none" w:sz="0" w:space="0" w:color="auto"/>
              <w:bottom w:val="none" w:sz="0" w:space="0" w:color="auto"/>
            </w:tcBorders>
            <w:shd w:val="clear" w:color="auto" w:fill="FFFFFF" w:themeFill="background1"/>
          </w:tcPr>
          <w:p w:rsidR="003841DE" w:rsidRPr="008447C1" w:rsidRDefault="003841DE">
            <w:pPr>
              <w:cnfStyle w:val="000000100000"/>
              <w:rPr>
                <w:color w:val="7F7F7F" w:themeColor="text1" w:themeTint="80"/>
                <w:sz w:val="20"/>
                <w:szCs w:val="20"/>
                <w:lang w:val="en-US"/>
              </w:rPr>
            </w:pPr>
            <w:r w:rsidRPr="008447C1">
              <w:rPr>
                <w:color w:val="7F7F7F" w:themeColor="text1" w:themeTint="80"/>
                <w:sz w:val="20"/>
                <w:szCs w:val="20"/>
                <w:lang w:val="en-US"/>
              </w:rPr>
              <w:t>32</w:t>
            </w:r>
          </w:p>
        </w:tc>
        <w:tc>
          <w:tcPr>
            <w:tcW w:w="850" w:type="dxa"/>
            <w:tcBorders>
              <w:top w:val="none" w:sz="0" w:space="0" w:color="auto"/>
              <w:bottom w:val="none" w:sz="0" w:space="0" w:color="auto"/>
            </w:tcBorders>
            <w:shd w:val="clear" w:color="auto" w:fill="FFFFFF" w:themeFill="background1"/>
          </w:tcPr>
          <w:p w:rsidR="003841DE" w:rsidRPr="008447C1" w:rsidRDefault="003841DE">
            <w:pPr>
              <w:cnfStyle w:val="000000100000"/>
              <w:rPr>
                <w:color w:val="7F7F7F" w:themeColor="text1" w:themeTint="80"/>
                <w:sz w:val="20"/>
                <w:szCs w:val="20"/>
                <w:lang w:val="en-US"/>
              </w:rPr>
            </w:pPr>
            <w:r w:rsidRPr="008447C1">
              <w:rPr>
                <w:color w:val="7F7F7F" w:themeColor="text1" w:themeTint="80"/>
                <w:sz w:val="20"/>
                <w:szCs w:val="20"/>
                <w:lang w:val="en-US"/>
              </w:rPr>
              <w:t>1</w:t>
            </w:r>
          </w:p>
        </w:tc>
        <w:tc>
          <w:tcPr>
            <w:tcW w:w="851" w:type="dxa"/>
            <w:tcBorders>
              <w:top w:val="none" w:sz="0" w:space="0" w:color="auto"/>
              <w:bottom w:val="none" w:sz="0" w:space="0" w:color="auto"/>
            </w:tcBorders>
            <w:shd w:val="clear" w:color="auto" w:fill="FFFFFF" w:themeFill="background1"/>
          </w:tcPr>
          <w:p w:rsidR="003841DE" w:rsidRPr="008447C1" w:rsidRDefault="003841DE" w:rsidP="000119C6">
            <w:pPr>
              <w:cnfStyle w:val="000000100000"/>
              <w:rPr>
                <w:color w:val="7F7F7F" w:themeColor="text1" w:themeTint="80"/>
                <w:sz w:val="20"/>
                <w:szCs w:val="20"/>
                <w:lang w:val="en-US"/>
              </w:rPr>
            </w:pPr>
            <w:r w:rsidRPr="008447C1">
              <w:rPr>
                <w:color w:val="7F7F7F" w:themeColor="text1" w:themeTint="80"/>
                <w:sz w:val="20"/>
                <w:szCs w:val="20"/>
                <w:lang w:val="en-US"/>
              </w:rPr>
              <w:t>31…</w:t>
            </w:r>
            <w:r w:rsidR="000119C6" w:rsidRPr="008447C1">
              <w:rPr>
                <w:color w:val="7F7F7F" w:themeColor="text1" w:themeTint="80"/>
                <w:sz w:val="20"/>
                <w:szCs w:val="20"/>
                <w:lang w:val="en-US"/>
              </w:rPr>
              <w:t>1</w:t>
            </w:r>
          </w:p>
        </w:tc>
        <w:tc>
          <w:tcPr>
            <w:tcW w:w="850" w:type="dxa"/>
            <w:tcBorders>
              <w:top w:val="none" w:sz="0" w:space="0" w:color="auto"/>
              <w:bottom w:val="none" w:sz="0" w:space="0" w:color="auto"/>
              <w:right w:val="none" w:sz="0" w:space="0" w:color="auto"/>
            </w:tcBorders>
            <w:shd w:val="clear" w:color="auto" w:fill="FFFFFF" w:themeFill="background1"/>
          </w:tcPr>
          <w:p w:rsidR="003841DE" w:rsidRPr="008447C1" w:rsidRDefault="003841DE" w:rsidP="000119C6">
            <w:pPr>
              <w:cnfStyle w:val="000000100000"/>
              <w:rPr>
                <w:color w:val="7F7F7F" w:themeColor="text1" w:themeTint="80"/>
                <w:sz w:val="20"/>
                <w:szCs w:val="20"/>
                <w:lang w:val="en-US"/>
              </w:rPr>
            </w:pPr>
            <w:r w:rsidRPr="008447C1">
              <w:rPr>
                <w:color w:val="7F7F7F" w:themeColor="text1" w:themeTint="80"/>
                <w:sz w:val="20"/>
                <w:szCs w:val="20"/>
                <w:lang w:val="en-US"/>
              </w:rPr>
              <w:t>0…3</w:t>
            </w:r>
            <w:r w:rsidR="000119C6" w:rsidRPr="008447C1">
              <w:rPr>
                <w:color w:val="7F7F7F" w:themeColor="text1" w:themeTint="80"/>
                <w:sz w:val="20"/>
                <w:szCs w:val="20"/>
                <w:lang w:val="en-US"/>
              </w:rPr>
              <w:t>0</w:t>
            </w:r>
          </w:p>
        </w:tc>
      </w:tr>
      <w:tr w:rsidR="003841DE" w:rsidRPr="008447C1" w:rsidTr="008447C1">
        <w:tc>
          <w:tcPr>
            <w:cnfStyle w:val="001000000000"/>
            <w:tcW w:w="2376" w:type="dxa"/>
            <w:shd w:val="clear" w:color="auto" w:fill="F8F8F8"/>
          </w:tcPr>
          <w:p w:rsidR="003841DE" w:rsidRPr="008447C1" w:rsidRDefault="003841DE" w:rsidP="003841DE">
            <w:pPr>
              <w:rPr>
                <w:rFonts w:ascii="Consolas" w:hAnsi="Consolas"/>
                <w:b w:val="0"/>
                <w:color w:val="7F7F7F" w:themeColor="text1" w:themeTint="80"/>
                <w:sz w:val="18"/>
                <w:szCs w:val="18"/>
                <w:lang w:val="en-US"/>
              </w:rPr>
            </w:pPr>
            <w:r w:rsidRPr="008447C1">
              <w:rPr>
                <w:rFonts w:ascii="Consolas" w:hAnsi="Consolas"/>
                <w:b w:val="0"/>
                <w:color w:val="7F7F7F" w:themeColor="text1" w:themeTint="80"/>
                <w:sz w:val="18"/>
                <w:szCs w:val="18"/>
                <w:lang w:val="en-US"/>
              </w:rPr>
              <w:t>unsigned int</w:t>
            </w:r>
          </w:p>
        </w:tc>
        <w:tc>
          <w:tcPr>
            <w:tcW w:w="851" w:type="dxa"/>
            <w:shd w:val="clear" w:color="auto" w:fill="F8F8F8"/>
          </w:tcPr>
          <w:p w:rsidR="003841DE" w:rsidRPr="008447C1" w:rsidRDefault="003841DE">
            <w:pPr>
              <w:cnfStyle w:val="000000000000"/>
              <w:rPr>
                <w:color w:val="7F7F7F" w:themeColor="text1" w:themeTint="80"/>
                <w:sz w:val="20"/>
                <w:szCs w:val="20"/>
                <w:lang w:val="en-US"/>
              </w:rPr>
            </w:pPr>
            <w:r w:rsidRPr="008447C1">
              <w:rPr>
                <w:color w:val="7F7F7F" w:themeColor="text1" w:themeTint="80"/>
                <w:sz w:val="20"/>
                <w:szCs w:val="20"/>
                <w:lang w:val="en-US"/>
              </w:rPr>
              <w:t>32</w:t>
            </w:r>
          </w:p>
        </w:tc>
        <w:tc>
          <w:tcPr>
            <w:tcW w:w="850" w:type="dxa"/>
            <w:shd w:val="clear" w:color="auto" w:fill="F8F8F8"/>
          </w:tcPr>
          <w:p w:rsidR="003841DE" w:rsidRPr="008447C1" w:rsidRDefault="003841DE">
            <w:pPr>
              <w:cnfStyle w:val="000000000000"/>
              <w:rPr>
                <w:color w:val="7F7F7F" w:themeColor="text1" w:themeTint="80"/>
                <w:sz w:val="20"/>
                <w:szCs w:val="20"/>
                <w:lang w:val="en-US"/>
              </w:rPr>
            </w:pPr>
            <w:r w:rsidRPr="008447C1">
              <w:rPr>
                <w:color w:val="7F7F7F" w:themeColor="text1" w:themeTint="80"/>
                <w:sz w:val="20"/>
                <w:szCs w:val="20"/>
                <w:lang w:val="en-US"/>
              </w:rPr>
              <w:t>0</w:t>
            </w:r>
          </w:p>
        </w:tc>
        <w:tc>
          <w:tcPr>
            <w:tcW w:w="851" w:type="dxa"/>
            <w:shd w:val="clear" w:color="auto" w:fill="F8F8F8"/>
          </w:tcPr>
          <w:p w:rsidR="003841DE" w:rsidRPr="008447C1" w:rsidRDefault="003841DE" w:rsidP="000119C6">
            <w:pPr>
              <w:cnfStyle w:val="000000000000"/>
              <w:rPr>
                <w:color w:val="7F7F7F" w:themeColor="text1" w:themeTint="80"/>
                <w:sz w:val="20"/>
                <w:szCs w:val="20"/>
                <w:lang w:val="en-US"/>
              </w:rPr>
            </w:pPr>
            <w:r w:rsidRPr="008447C1">
              <w:rPr>
                <w:color w:val="7F7F7F" w:themeColor="text1" w:themeTint="80"/>
                <w:sz w:val="20"/>
                <w:szCs w:val="20"/>
                <w:lang w:val="en-US"/>
              </w:rPr>
              <w:t>32…</w:t>
            </w:r>
            <w:r w:rsidR="000119C6" w:rsidRPr="008447C1">
              <w:rPr>
                <w:color w:val="7F7F7F" w:themeColor="text1" w:themeTint="80"/>
                <w:sz w:val="20"/>
                <w:szCs w:val="20"/>
                <w:lang w:val="en-US"/>
              </w:rPr>
              <w:t>1</w:t>
            </w:r>
          </w:p>
        </w:tc>
        <w:tc>
          <w:tcPr>
            <w:tcW w:w="850" w:type="dxa"/>
            <w:shd w:val="clear" w:color="auto" w:fill="F8F8F8"/>
          </w:tcPr>
          <w:p w:rsidR="003841DE" w:rsidRPr="008447C1" w:rsidRDefault="003841DE" w:rsidP="000119C6">
            <w:pPr>
              <w:cnfStyle w:val="000000000000"/>
              <w:rPr>
                <w:color w:val="7F7F7F" w:themeColor="text1" w:themeTint="80"/>
                <w:sz w:val="20"/>
                <w:szCs w:val="20"/>
                <w:lang w:val="en-US"/>
              </w:rPr>
            </w:pPr>
            <w:r w:rsidRPr="008447C1">
              <w:rPr>
                <w:color w:val="7F7F7F" w:themeColor="text1" w:themeTint="80"/>
                <w:sz w:val="20"/>
                <w:szCs w:val="20"/>
                <w:lang w:val="en-US"/>
              </w:rPr>
              <w:t>0…3</w:t>
            </w:r>
            <w:r w:rsidR="000119C6" w:rsidRPr="008447C1">
              <w:rPr>
                <w:color w:val="7F7F7F" w:themeColor="text1" w:themeTint="80"/>
                <w:sz w:val="20"/>
                <w:szCs w:val="20"/>
                <w:lang w:val="en-US"/>
              </w:rPr>
              <w:t>1</w:t>
            </w:r>
          </w:p>
        </w:tc>
      </w:tr>
    </w:tbl>
    <w:p w:rsidR="003841DE" w:rsidRDefault="00FB377F">
      <w:pPr>
        <w:rPr>
          <w:lang w:val="en-US"/>
        </w:rPr>
      </w:pPr>
      <w:r>
        <w:rPr>
          <w:lang w:val="en-US"/>
        </w:rPr>
        <w:br/>
      </w:r>
      <w:r w:rsidR="003841DE">
        <w:rPr>
          <w:lang w:val="en-US"/>
        </w:rPr>
        <w:t xml:space="preserve">Objects of type </w:t>
      </w:r>
      <w:r w:rsidR="003841DE" w:rsidRPr="00783575">
        <w:rPr>
          <w:rStyle w:val="InlineCode"/>
        </w:rPr>
        <w:t>fixed_point&lt;B, I, F&gt;</w:t>
      </w:r>
      <w:r w:rsidR="003841DE">
        <w:rPr>
          <w:lang w:val="en-US"/>
        </w:rPr>
        <w:t xml:space="preserve"> are of the same size as the underlying type </w:t>
      </w:r>
      <w:r w:rsidR="003841DE" w:rsidRPr="00774579">
        <w:rPr>
          <w:rStyle w:val="InlineCode"/>
        </w:rPr>
        <w:t>B</w:t>
      </w:r>
      <w:r w:rsidR="009B27EC">
        <w:rPr>
          <w:lang w:val="en-US"/>
        </w:rPr>
        <w:t xml:space="preserve">.  </w:t>
      </w:r>
      <w:r w:rsidR="003841DE">
        <w:rPr>
          <w:lang w:val="en-US"/>
        </w:rPr>
        <w:t>The class has been carefully designed not to impose additional size requirements.</w:t>
      </w:r>
    </w:p>
    <w:p w:rsidR="003841DE" w:rsidRDefault="003841DE">
      <w:pPr>
        <w:rPr>
          <w:lang w:val="en-US"/>
        </w:rPr>
      </w:pPr>
      <w:r>
        <w:rPr>
          <w:lang w:val="en-US"/>
        </w:rPr>
        <w:t>By using all available bits for the integer part, you achieve integer behavior</w:t>
      </w:r>
      <w:r w:rsidR="009B27EC">
        <w:rPr>
          <w:lang w:val="en-US"/>
        </w:rPr>
        <w:t xml:space="preserve">.  </w:t>
      </w:r>
      <w:r>
        <w:rPr>
          <w:lang w:val="en-US"/>
        </w:rPr>
        <w:t xml:space="preserve">However, you can call the defined functions such as </w:t>
      </w:r>
      <w:r w:rsidRPr="00764726">
        <w:rPr>
          <w:rFonts w:ascii="Consolas" w:eastAsia="Times New Roman" w:hAnsi="Consolas" w:cs="Courier New"/>
          <w:sz w:val="20"/>
          <w:lang w:val="en-US" w:eastAsia="de-DE"/>
        </w:rPr>
        <w:t>sqrt</w:t>
      </w:r>
      <w:r>
        <w:rPr>
          <w:lang w:val="en-US"/>
        </w:rPr>
        <w:t xml:space="preserve"> or </w:t>
      </w:r>
      <w:r w:rsidRPr="00764726">
        <w:rPr>
          <w:rFonts w:ascii="Consolas" w:eastAsia="Times New Roman" w:hAnsi="Consolas" w:cs="Courier New"/>
          <w:sz w:val="20"/>
          <w:lang w:val="en-US" w:eastAsia="de-DE"/>
        </w:rPr>
        <w:t>log</w:t>
      </w:r>
      <w:r>
        <w:rPr>
          <w:lang w:val="en-US"/>
        </w:rPr>
        <w:t xml:space="preserve"> etc</w:t>
      </w:r>
      <w:r w:rsidR="009B27EC">
        <w:rPr>
          <w:lang w:val="en-US"/>
        </w:rPr>
        <w:t xml:space="preserve">.  </w:t>
      </w:r>
      <w:r>
        <w:rPr>
          <w:lang w:val="en-US"/>
        </w:rPr>
        <w:t>for integers then</w:t>
      </w:r>
      <w:r w:rsidR="009B27EC">
        <w:rPr>
          <w:lang w:val="en-US"/>
        </w:rPr>
        <w:t xml:space="preserve">.  </w:t>
      </w:r>
      <w:r>
        <w:rPr>
          <w:lang w:val="en-US"/>
        </w:rPr>
        <w:t>I have more to say about these functions later.</w:t>
      </w:r>
    </w:p>
    <w:p w:rsidR="00C90F87" w:rsidRDefault="00C90F87">
      <w:pPr>
        <w:rPr>
          <w:lang w:val="en-US"/>
        </w:rPr>
      </w:pPr>
      <w:r>
        <w:rPr>
          <w:lang w:val="en-US"/>
        </w:rPr>
        <w:t xml:space="preserve">Types larger than 32 bit are not </w:t>
      </w:r>
      <w:r w:rsidR="00D57120">
        <w:rPr>
          <w:lang w:val="en-US"/>
        </w:rPr>
        <w:t xml:space="preserve">yet </w:t>
      </w:r>
      <w:r>
        <w:rPr>
          <w:lang w:val="en-US"/>
        </w:rPr>
        <w:t>supported</w:t>
      </w:r>
      <w:r w:rsidR="009B27EC">
        <w:rPr>
          <w:lang w:val="en-US"/>
        </w:rPr>
        <w:t xml:space="preserve">.  </w:t>
      </w:r>
      <w:r>
        <w:rPr>
          <w:lang w:val="en-US"/>
        </w:rPr>
        <w:t>One reason for this is that some functions need internal results twice as big</w:t>
      </w:r>
      <w:r w:rsidR="009B27EC">
        <w:rPr>
          <w:lang w:val="en-US"/>
        </w:rPr>
        <w:t xml:space="preserve">.  </w:t>
      </w:r>
      <w:r>
        <w:rPr>
          <w:lang w:val="en-US"/>
        </w:rPr>
        <w:t>If 64 bit types would have been allowed, these internal results would be 128 bit wide</w:t>
      </w:r>
      <w:r w:rsidR="009B27EC">
        <w:rPr>
          <w:lang w:val="en-US"/>
        </w:rPr>
        <w:t xml:space="preserve">.  </w:t>
      </w:r>
      <w:r>
        <w:rPr>
          <w:lang w:val="en-US"/>
        </w:rPr>
        <w:t xml:space="preserve">The second reason </w:t>
      </w:r>
      <w:r w:rsidR="00836BA9">
        <w:rPr>
          <w:lang w:val="en-US"/>
        </w:rPr>
        <w:t>is</w:t>
      </w:r>
      <w:r>
        <w:rPr>
          <w:lang w:val="en-US"/>
        </w:rPr>
        <w:t xml:space="preserve"> that if you could afford 64 bits for the fixed</w:t>
      </w:r>
      <w:r w:rsidR="00783575">
        <w:rPr>
          <w:lang w:val="en-US"/>
        </w:rPr>
        <w:t>-</w:t>
      </w:r>
      <w:r>
        <w:rPr>
          <w:lang w:val="en-US"/>
        </w:rPr>
        <w:t xml:space="preserve">point type, you could as well use type </w:t>
      </w:r>
      <w:r w:rsidRPr="00783575">
        <w:rPr>
          <w:rStyle w:val="InlineCode"/>
        </w:rPr>
        <w:t>double</w:t>
      </w:r>
      <w:r>
        <w:rPr>
          <w:lang w:val="en-US"/>
        </w:rPr>
        <w:t xml:space="preserve"> in many cases.</w:t>
      </w:r>
    </w:p>
    <w:p w:rsidR="00C90F87" w:rsidRPr="00535D0B" w:rsidRDefault="00C90F87" w:rsidP="00535D0B">
      <w:pPr>
        <w:pStyle w:val="berschrift2"/>
      </w:pPr>
      <w:r w:rsidRPr="00535D0B">
        <w:t>Construction</w:t>
      </w:r>
      <w:r w:rsidR="00BF5925" w:rsidRPr="00535D0B">
        <w:t xml:space="preserve"> and Conversion</w:t>
      </w:r>
    </w:p>
    <w:p w:rsidR="00C90F87" w:rsidRDefault="00C90F87">
      <w:pPr>
        <w:rPr>
          <w:lang w:val="en-US"/>
        </w:rPr>
      </w:pPr>
      <w:r>
        <w:rPr>
          <w:lang w:val="en-US"/>
        </w:rPr>
        <w:t xml:space="preserve">If </w:t>
      </w:r>
      <w:r w:rsidR="0012276F">
        <w:rPr>
          <w:lang w:val="en-US"/>
        </w:rPr>
        <w:t>an object of type</w:t>
      </w:r>
      <w:r>
        <w:rPr>
          <w:lang w:val="en-US"/>
        </w:rPr>
        <w:t xml:space="preserve"> </w:t>
      </w:r>
      <w:bookmarkStart w:id="2" w:name="OLE_LINK3"/>
      <w:bookmarkStart w:id="3" w:name="OLE_LINK4"/>
      <w:r w:rsidRPr="00774579">
        <w:rPr>
          <w:rStyle w:val="InlineCode"/>
        </w:rPr>
        <w:t>fixed_point&lt;B, I, F&gt;</w:t>
      </w:r>
      <w:r>
        <w:rPr>
          <w:lang w:val="en-US"/>
        </w:rPr>
        <w:t xml:space="preserve"> </w:t>
      </w:r>
      <w:bookmarkEnd w:id="2"/>
      <w:bookmarkEnd w:id="3"/>
      <w:r>
        <w:rPr>
          <w:lang w:val="en-US"/>
        </w:rPr>
        <w:t>should be usable, it first needs to be constructed</w:t>
      </w:r>
      <w:r w:rsidR="009B27EC">
        <w:rPr>
          <w:lang w:val="en-US"/>
        </w:rPr>
        <w:t xml:space="preserve">.  </w:t>
      </w:r>
      <w:r>
        <w:rPr>
          <w:lang w:val="en-US"/>
        </w:rPr>
        <w:t>The class provides a set of constructors</w:t>
      </w:r>
      <w:r w:rsidR="009B27EC">
        <w:rPr>
          <w:lang w:val="en-US"/>
        </w:rPr>
        <w:t xml:space="preserve">.  </w:t>
      </w:r>
      <w:r>
        <w:rPr>
          <w:lang w:val="en-US"/>
        </w:rPr>
        <w:t>First, there is the parameter-less default constructor:</w:t>
      </w:r>
    </w:p>
    <w:p w:rsidR="00700F5C" w:rsidRPr="00B00A23" w:rsidRDefault="00700F5C" w:rsidP="00B00A23">
      <w:pPr>
        <w:pStyle w:val="Code"/>
      </w:pPr>
    </w:p>
    <w:p w:rsidR="00C90F87" w:rsidRPr="00B00A23" w:rsidRDefault="00C90F87" w:rsidP="00B00A23">
      <w:pPr>
        <w:pStyle w:val="Code"/>
      </w:pPr>
      <w:r w:rsidRPr="00B00A23">
        <w:t>fixed_point()</w:t>
      </w:r>
      <w:r w:rsidRPr="00B00A23">
        <w:br/>
        <w:t>{ }</w:t>
      </w:r>
    </w:p>
    <w:p w:rsidR="00700F5C" w:rsidRPr="00B00A23" w:rsidRDefault="00700F5C" w:rsidP="00B00A23">
      <w:pPr>
        <w:pStyle w:val="Code"/>
      </w:pPr>
    </w:p>
    <w:p w:rsidR="00C90F87" w:rsidRDefault="00FB377F" w:rsidP="00B23DDD">
      <w:pPr>
        <w:rPr>
          <w:lang w:val="en-US"/>
        </w:rPr>
      </w:pPr>
      <w:r>
        <w:rPr>
          <w:lang w:val="en-US"/>
        </w:rPr>
        <w:br/>
      </w:r>
      <w:r w:rsidR="00C90F87">
        <w:rPr>
          <w:lang w:val="en-US"/>
        </w:rPr>
        <w:t>Just as with built-in types no initialization is done</w:t>
      </w:r>
      <w:r w:rsidR="009B27EC">
        <w:rPr>
          <w:lang w:val="en-US"/>
        </w:rPr>
        <w:t xml:space="preserve">.  </w:t>
      </w:r>
      <w:r w:rsidR="00C90F87">
        <w:rPr>
          <w:lang w:val="en-US"/>
        </w:rPr>
        <w:t>The value is undetermined after executing this constructor.</w:t>
      </w:r>
    </w:p>
    <w:p w:rsidR="00C90F87" w:rsidRDefault="00B23DDD">
      <w:pPr>
        <w:rPr>
          <w:lang w:val="en-US"/>
        </w:rPr>
      </w:pPr>
      <w:r>
        <w:rPr>
          <w:lang w:val="en-US"/>
        </w:rPr>
        <w:t>Second, there is a constructor which allows construction from integer values</w:t>
      </w:r>
      <w:r w:rsidR="009B27EC">
        <w:rPr>
          <w:lang w:val="en-US"/>
        </w:rPr>
        <w:t xml:space="preserve">.  </w:t>
      </w:r>
      <w:r>
        <w:rPr>
          <w:lang w:val="en-US"/>
        </w:rPr>
        <w:t>This is implemented with a template:</w:t>
      </w:r>
    </w:p>
    <w:p w:rsidR="00700F5C" w:rsidRDefault="00700F5C" w:rsidP="00B00A23">
      <w:pPr>
        <w:pStyle w:val="Code"/>
      </w:pPr>
    </w:p>
    <w:p w:rsidR="00B23DDD" w:rsidRDefault="00B23DDD" w:rsidP="00B00A23">
      <w:pPr>
        <w:pStyle w:val="Code"/>
      </w:pPr>
      <w:r w:rsidRPr="00F23838">
        <w:t>template&lt;typename T&gt;</w:t>
      </w:r>
      <w:r w:rsidR="000D529F" w:rsidRPr="00F23838">
        <w:t xml:space="preserve"> </w:t>
      </w:r>
      <w:r w:rsidRPr="00F23838">
        <w:t>fixed_point(T value) : value_((B)value &lt;&lt; F)</w:t>
      </w:r>
      <w:r w:rsidRPr="00F23838">
        <w:br/>
        <w:t>{</w:t>
      </w:r>
      <w:r w:rsidRPr="00F23838">
        <w:br/>
        <w:t xml:space="preserve">    BOOST_CONCEPT_ASSERT((boost::Integer&lt;T&gt;));</w:t>
      </w:r>
      <w:r w:rsidRPr="00F23838">
        <w:br/>
        <w:t>}</w:t>
      </w:r>
    </w:p>
    <w:p w:rsidR="00700F5C" w:rsidRPr="00F23838" w:rsidRDefault="00700F5C" w:rsidP="00B00A23">
      <w:pPr>
        <w:pStyle w:val="Code"/>
      </w:pPr>
    </w:p>
    <w:p w:rsidR="00B23DDD" w:rsidRDefault="00FB377F" w:rsidP="00B23DDD">
      <w:pPr>
        <w:rPr>
          <w:lang w:val="en-US" w:eastAsia="de-DE"/>
        </w:rPr>
      </w:pPr>
      <w:r>
        <w:rPr>
          <w:lang w:val="en-US" w:eastAsia="de-DE"/>
        </w:rPr>
        <w:br/>
      </w:r>
      <w:r w:rsidR="00B23DDD" w:rsidRPr="00B23DDD">
        <w:rPr>
          <w:lang w:val="en-US" w:eastAsia="de-DE"/>
        </w:rPr>
        <w:t>This constructor takes a</w:t>
      </w:r>
      <w:r w:rsidR="0012276F">
        <w:rPr>
          <w:lang w:val="en-US" w:eastAsia="de-DE"/>
        </w:rPr>
        <w:t xml:space="preserve">n integer </w:t>
      </w:r>
      <w:r w:rsidR="00B23DDD" w:rsidRPr="00B23DDD">
        <w:rPr>
          <w:lang w:val="en-US" w:eastAsia="de-DE"/>
        </w:rPr>
        <w:t xml:space="preserve">value of type T and converts it to this </w:t>
      </w:r>
      <w:r w:rsidR="00B23DDD" w:rsidRPr="00774579">
        <w:rPr>
          <w:rStyle w:val="InlineCode"/>
        </w:rPr>
        <w:t>fixed_point</w:t>
      </w:r>
      <w:r w:rsidR="0012276F" w:rsidRPr="00774579">
        <w:rPr>
          <w:rStyle w:val="InlineCode"/>
        </w:rPr>
        <w:t>&lt;B, I, F&gt;</w:t>
      </w:r>
      <w:r w:rsidR="00B23DDD" w:rsidRPr="00B23DDD">
        <w:rPr>
          <w:lang w:val="en-US" w:eastAsia="de-DE"/>
        </w:rPr>
        <w:t xml:space="preserve"> type</w:t>
      </w:r>
      <w:r w:rsidR="009B27EC">
        <w:rPr>
          <w:lang w:val="en-US" w:eastAsia="de-DE"/>
        </w:rPr>
        <w:t xml:space="preserve">.  </w:t>
      </w:r>
      <w:r w:rsidR="00B23DDD">
        <w:rPr>
          <w:lang w:val="en-US" w:eastAsia="de-DE"/>
        </w:rPr>
        <w:t xml:space="preserve">The conversion from the integer format to the fixed point format is done by shifting </w:t>
      </w:r>
      <w:r w:rsidR="0012276F">
        <w:rPr>
          <w:lang w:val="en-US" w:eastAsia="de-DE"/>
        </w:rPr>
        <w:t xml:space="preserve">F positions </w:t>
      </w:r>
      <w:r w:rsidR="00B23DDD">
        <w:rPr>
          <w:lang w:val="en-US" w:eastAsia="de-DE"/>
        </w:rPr>
        <w:t>to the left, so that the position of the binary point is correct.</w:t>
      </w:r>
    </w:p>
    <w:p w:rsidR="000119C6" w:rsidRDefault="000119C6" w:rsidP="00B23DDD">
      <w:pPr>
        <w:rPr>
          <w:lang w:val="en-US" w:eastAsia="de-DE"/>
        </w:rPr>
      </w:pPr>
      <w:r>
        <w:rPr>
          <w:lang w:val="en-US" w:eastAsia="de-DE"/>
        </w:rPr>
        <w:t>Third, there is a constructor which allows construction from a boolean value</w:t>
      </w:r>
      <w:r w:rsidR="00BF5925">
        <w:rPr>
          <w:lang w:val="en-US" w:eastAsia="de-DE"/>
        </w:rPr>
        <w:t>:</w:t>
      </w:r>
    </w:p>
    <w:p w:rsidR="00700F5C" w:rsidRDefault="00700F5C" w:rsidP="00B00A23">
      <w:pPr>
        <w:pStyle w:val="Code"/>
      </w:pPr>
    </w:p>
    <w:p w:rsidR="000119C6" w:rsidRDefault="000119C6" w:rsidP="00B00A23">
      <w:pPr>
        <w:pStyle w:val="Code"/>
      </w:pPr>
      <w:r w:rsidRPr="00F23838">
        <w:t>fixed_point(bool value) : value_((B)(value * power2&lt;F&gt;::value))</w:t>
      </w:r>
      <w:r w:rsidRPr="00F23838">
        <w:br/>
        <w:t>{ }</w:t>
      </w:r>
    </w:p>
    <w:p w:rsidR="00700F5C" w:rsidRPr="00F23838" w:rsidRDefault="00700F5C" w:rsidP="00B00A23">
      <w:pPr>
        <w:pStyle w:val="Code"/>
      </w:pPr>
    </w:p>
    <w:p w:rsidR="000119C6" w:rsidRPr="00B23DDD" w:rsidRDefault="00FB377F" w:rsidP="00B23DDD">
      <w:pPr>
        <w:rPr>
          <w:lang w:val="en-US" w:eastAsia="de-DE"/>
        </w:rPr>
      </w:pPr>
      <w:r>
        <w:rPr>
          <w:lang w:val="en-US" w:eastAsia="de-DE"/>
        </w:rPr>
        <w:br/>
      </w:r>
      <w:r w:rsidR="000119C6">
        <w:rPr>
          <w:lang w:val="en-US" w:eastAsia="de-DE"/>
        </w:rPr>
        <w:t xml:space="preserve">A </w:t>
      </w:r>
      <w:r w:rsidR="000119C6" w:rsidRPr="00774579">
        <w:rPr>
          <w:rStyle w:val="InlineCode"/>
        </w:rPr>
        <w:t>fixed_point&lt;B, I, F&gt;</w:t>
      </w:r>
      <w:r w:rsidR="000119C6">
        <w:rPr>
          <w:lang w:val="en-US" w:eastAsia="de-DE"/>
        </w:rPr>
        <w:t xml:space="preserve"> </w:t>
      </w:r>
      <w:r w:rsidR="008A1933">
        <w:rPr>
          <w:lang w:val="en-US" w:eastAsia="de-DE"/>
        </w:rPr>
        <w:t>object</w:t>
      </w:r>
      <w:r w:rsidR="000119C6">
        <w:rPr>
          <w:lang w:val="en-US" w:eastAsia="de-DE"/>
        </w:rPr>
        <w:t xml:space="preserve"> constructed from </w:t>
      </w:r>
      <w:r w:rsidR="000119C6" w:rsidRPr="00774579">
        <w:rPr>
          <w:rStyle w:val="InlineCode"/>
        </w:rPr>
        <w:t>false</w:t>
      </w:r>
      <w:r w:rsidR="000119C6">
        <w:rPr>
          <w:lang w:val="en-US" w:eastAsia="de-DE"/>
        </w:rPr>
        <w:t xml:space="preserve"> has </w:t>
      </w:r>
      <w:r w:rsidR="00764726">
        <w:rPr>
          <w:lang w:val="en-US" w:eastAsia="de-DE"/>
        </w:rPr>
        <w:t xml:space="preserve">a </w:t>
      </w:r>
      <w:r w:rsidR="000119C6">
        <w:rPr>
          <w:lang w:val="en-US" w:eastAsia="de-DE"/>
        </w:rPr>
        <w:t>value</w:t>
      </w:r>
      <w:r w:rsidR="00764726">
        <w:rPr>
          <w:lang w:val="en-US" w:eastAsia="de-DE"/>
        </w:rPr>
        <w:t xml:space="preserve"> of</w:t>
      </w:r>
      <w:r w:rsidR="000119C6">
        <w:rPr>
          <w:lang w:val="en-US" w:eastAsia="de-DE"/>
        </w:rPr>
        <w:t xml:space="preserve"> </w:t>
      </w:r>
      <w:r w:rsidR="000119C6" w:rsidRPr="00774579">
        <w:rPr>
          <w:rStyle w:val="InlineCode"/>
        </w:rPr>
        <w:t>0.0</w:t>
      </w:r>
      <w:r w:rsidR="000119C6">
        <w:rPr>
          <w:lang w:val="en-US" w:eastAsia="de-DE"/>
        </w:rPr>
        <w:t xml:space="preserve">, a </w:t>
      </w:r>
      <w:r w:rsidR="000119C6" w:rsidRPr="00774579">
        <w:rPr>
          <w:rStyle w:val="InlineCode"/>
        </w:rPr>
        <w:t>fixed_point&lt;B, I, F&gt;</w:t>
      </w:r>
      <w:r w:rsidR="000119C6">
        <w:rPr>
          <w:lang w:val="en-US" w:eastAsia="de-DE"/>
        </w:rPr>
        <w:t xml:space="preserve"> </w:t>
      </w:r>
      <w:r w:rsidR="008A1933">
        <w:rPr>
          <w:lang w:val="en-US" w:eastAsia="de-DE"/>
        </w:rPr>
        <w:t>object</w:t>
      </w:r>
      <w:r w:rsidR="000119C6">
        <w:rPr>
          <w:lang w:val="en-US" w:eastAsia="de-DE"/>
        </w:rPr>
        <w:t xml:space="preserve"> constructed from </w:t>
      </w:r>
      <w:r w:rsidR="000119C6" w:rsidRPr="00774579">
        <w:rPr>
          <w:rStyle w:val="InlineCode"/>
        </w:rPr>
        <w:t>true</w:t>
      </w:r>
      <w:r w:rsidR="000119C6">
        <w:rPr>
          <w:lang w:val="en-US" w:eastAsia="de-DE"/>
        </w:rPr>
        <w:t xml:space="preserve"> has </w:t>
      </w:r>
      <w:r w:rsidR="008A1933">
        <w:rPr>
          <w:lang w:val="en-US" w:eastAsia="de-DE"/>
        </w:rPr>
        <w:t xml:space="preserve">a </w:t>
      </w:r>
      <w:r w:rsidR="000119C6">
        <w:rPr>
          <w:lang w:val="en-US" w:eastAsia="de-DE"/>
        </w:rPr>
        <w:t>value</w:t>
      </w:r>
      <w:r w:rsidR="008A1933">
        <w:rPr>
          <w:lang w:val="en-US" w:eastAsia="de-DE"/>
        </w:rPr>
        <w:t xml:space="preserve"> of</w:t>
      </w:r>
      <w:r w:rsidR="000119C6">
        <w:rPr>
          <w:lang w:val="en-US" w:eastAsia="de-DE"/>
        </w:rPr>
        <w:t xml:space="preserve"> </w:t>
      </w:r>
      <w:r w:rsidR="000119C6" w:rsidRPr="00774579">
        <w:rPr>
          <w:rStyle w:val="InlineCode"/>
        </w:rPr>
        <w:t>1.0</w:t>
      </w:r>
      <w:r w:rsidR="000119C6">
        <w:rPr>
          <w:lang w:val="en-US" w:eastAsia="de-DE"/>
        </w:rPr>
        <w:t>.</w:t>
      </w:r>
    </w:p>
    <w:p w:rsidR="00B23DDD" w:rsidRDefault="00BF5925" w:rsidP="00B23DDD">
      <w:pPr>
        <w:rPr>
          <w:lang w:val="en-US"/>
        </w:rPr>
      </w:pPr>
      <w:r>
        <w:rPr>
          <w:lang w:val="en-US"/>
        </w:rPr>
        <w:t>Fourth</w:t>
      </w:r>
      <w:r w:rsidR="00B23DDD">
        <w:rPr>
          <w:lang w:val="en-US"/>
        </w:rPr>
        <w:t xml:space="preserve">, there are </w:t>
      </w:r>
      <w:r w:rsidR="0008639D">
        <w:rPr>
          <w:lang w:val="en-US"/>
        </w:rPr>
        <w:t>some</w:t>
      </w:r>
      <w:r w:rsidR="00B23DDD">
        <w:rPr>
          <w:lang w:val="en-US"/>
        </w:rPr>
        <w:t xml:space="preserve"> constructors which allow construction from floating point values:</w:t>
      </w:r>
    </w:p>
    <w:p w:rsidR="00700F5C" w:rsidRDefault="00700F5C" w:rsidP="00B00A23">
      <w:pPr>
        <w:pStyle w:val="Code"/>
      </w:pPr>
    </w:p>
    <w:p w:rsidR="000D529F" w:rsidRPr="00F23838" w:rsidRDefault="00BF5925" w:rsidP="00B00A23">
      <w:pPr>
        <w:pStyle w:val="Code"/>
      </w:pPr>
      <w:r w:rsidRPr="00F23838">
        <w:t>fixed_point(float value) : value_((B)(value * power2&lt;F&gt;::value))</w:t>
      </w:r>
      <w:r w:rsidRPr="00F23838">
        <w:br/>
        <w:t>{ }</w:t>
      </w:r>
    </w:p>
    <w:p w:rsidR="000D529F" w:rsidRPr="00F23838" w:rsidRDefault="000D529F" w:rsidP="00B00A23">
      <w:pPr>
        <w:pStyle w:val="Code"/>
      </w:pPr>
    </w:p>
    <w:p w:rsidR="000D529F" w:rsidRPr="00F23838" w:rsidRDefault="00BF5925" w:rsidP="00B00A23">
      <w:pPr>
        <w:pStyle w:val="Code"/>
      </w:pPr>
      <w:r w:rsidRPr="00F23838">
        <w:t>fixed_point(double value) : value_((B)(value * power2&lt;F&gt;::value))</w:t>
      </w:r>
      <w:r w:rsidRPr="00F23838">
        <w:br/>
        <w:t>{ }</w:t>
      </w:r>
    </w:p>
    <w:p w:rsidR="000D529F" w:rsidRPr="00F23838" w:rsidRDefault="000D529F" w:rsidP="00B00A23">
      <w:pPr>
        <w:pStyle w:val="Code"/>
      </w:pPr>
    </w:p>
    <w:p w:rsidR="00BF5925" w:rsidRDefault="00BF5925" w:rsidP="00B00A23">
      <w:pPr>
        <w:pStyle w:val="Code"/>
      </w:pPr>
      <w:r w:rsidRPr="00F23838">
        <w:t>fixed_point(long double value) : value_((B)(value * power2&lt;F&gt;::value))</w:t>
      </w:r>
      <w:r w:rsidRPr="00F23838">
        <w:br/>
        <w:t>{ }</w:t>
      </w:r>
    </w:p>
    <w:p w:rsidR="00700F5C" w:rsidRPr="00F23838" w:rsidRDefault="00700F5C" w:rsidP="00B00A23">
      <w:pPr>
        <w:pStyle w:val="Code"/>
      </w:pPr>
    </w:p>
    <w:p w:rsidR="00BF5925" w:rsidRDefault="00FB377F" w:rsidP="00BF5925">
      <w:pPr>
        <w:rPr>
          <w:lang w:val="en-US" w:eastAsia="de-DE"/>
        </w:rPr>
      </w:pPr>
      <w:r>
        <w:rPr>
          <w:lang w:val="en-US" w:eastAsia="de-DE"/>
        </w:rPr>
        <w:br/>
      </w:r>
      <w:r w:rsidR="00BF5925" w:rsidRPr="00BF5925">
        <w:rPr>
          <w:lang w:val="en-US" w:eastAsia="de-DE"/>
        </w:rPr>
        <w:t>These constructor</w:t>
      </w:r>
      <w:r w:rsidR="00BF5925">
        <w:rPr>
          <w:lang w:val="en-US" w:eastAsia="de-DE"/>
        </w:rPr>
        <w:t>s</w:t>
      </w:r>
      <w:r w:rsidR="00BF5925" w:rsidRPr="00BF5925">
        <w:rPr>
          <w:lang w:val="en-US" w:eastAsia="de-DE"/>
        </w:rPr>
        <w:t xml:space="preserve"> take a </w:t>
      </w:r>
      <w:r w:rsidR="00BF5925">
        <w:rPr>
          <w:lang w:val="en-US" w:eastAsia="de-DE"/>
        </w:rPr>
        <w:t xml:space="preserve">floating point </w:t>
      </w:r>
      <w:r w:rsidR="00BF5925" w:rsidRPr="00BF5925">
        <w:rPr>
          <w:lang w:val="en-US" w:eastAsia="de-DE"/>
        </w:rPr>
        <w:t>value of type</w:t>
      </w:r>
      <w:r w:rsidR="008A1933">
        <w:rPr>
          <w:lang w:val="en-US" w:eastAsia="de-DE"/>
        </w:rPr>
        <w:t xml:space="preserve"> </w:t>
      </w:r>
      <w:r w:rsidR="008A1933" w:rsidRPr="00774579">
        <w:rPr>
          <w:rStyle w:val="InlineCode"/>
        </w:rPr>
        <w:t>float</w:t>
      </w:r>
      <w:r w:rsidR="008A1933">
        <w:rPr>
          <w:lang w:val="en-US" w:eastAsia="de-DE"/>
        </w:rPr>
        <w:t xml:space="preserve">, </w:t>
      </w:r>
      <w:r w:rsidR="00BF5925" w:rsidRPr="00BF5925">
        <w:rPr>
          <w:lang w:val="en-US" w:eastAsia="de-DE"/>
        </w:rPr>
        <w:t xml:space="preserve"> </w:t>
      </w:r>
      <w:r w:rsidR="00BF5925" w:rsidRPr="00774579">
        <w:rPr>
          <w:rStyle w:val="InlineCode"/>
        </w:rPr>
        <w:t>double</w:t>
      </w:r>
      <w:r w:rsidR="00BF5925" w:rsidRPr="00BF5925">
        <w:rPr>
          <w:lang w:val="en-US" w:eastAsia="de-DE"/>
        </w:rPr>
        <w:t xml:space="preserve"> </w:t>
      </w:r>
      <w:r w:rsidR="008A1933">
        <w:rPr>
          <w:lang w:val="en-US" w:eastAsia="de-DE"/>
        </w:rPr>
        <w:t xml:space="preserve">or </w:t>
      </w:r>
      <w:r w:rsidR="008A1933" w:rsidRPr="00774579">
        <w:rPr>
          <w:rStyle w:val="InlineCode"/>
        </w:rPr>
        <w:t xml:space="preserve">long double </w:t>
      </w:r>
      <w:r w:rsidR="00BF5925" w:rsidRPr="00BF5925">
        <w:rPr>
          <w:lang w:val="en-US" w:eastAsia="de-DE"/>
        </w:rPr>
        <w:t>and convert it to th</w:t>
      </w:r>
      <w:r w:rsidR="00836BA9">
        <w:rPr>
          <w:lang w:val="en-US" w:eastAsia="de-DE"/>
        </w:rPr>
        <w:t>e</w:t>
      </w:r>
      <w:r w:rsidR="00BF5925" w:rsidRPr="00BF5925">
        <w:rPr>
          <w:lang w:val="en-US" w:eastAsia="de-DE"/>
        </w:rPr>
        <w:t xml:space="preserve"> </w:t>
      </w:r>
      <w:r w:rsidR="00BF5925" w:rsidRPr="00774579">
        <w:rPr>
          <w:rStyle w:val="InlineCode"/>
        </w:rPr>
        <w:t>fixed_point&lt;B, I, F&gt;</w:t>
      </w:r>
      <w:r w:rsidR="00BF5925" w:rsidRPr="00BF5925">
        <w:rPr>
          <w:lang w:val="en-US" w:eastAsia="de-DE"/>
        </w:rPr>
        <w:t xml:space="preserve"> type</w:t>
      </w:r>
      <w:r w:rsidR="009B27EC">
        <w:rPr>
          <w:lang w:val="en-US" w:eastAsia="de-DE"/>
        </w:rPr>
        <w:t xml:space="preserve">.  </w:t>
      </w:r>
      <w:r w:rsidR="00BF5925">
        <w:rPr>
          <w:lang w:val="en-US" w:eastAsia="de-DE"/>
        </w:rPr>
        <w:t xml:space="preserve">The conversion is done by multiplying with an appropriate power of 2 and casting to the result to base type </w:t>
      </w:r>
      <w:r w:rsidR="00BF5925" w:rsidRPr="00774579">
        <w:rPr>
          <w:rStyle w:val="InlineCode"/>
        </w:rPr>
        <w:t>B</w:t>
      </w:r>
      <w:r w:rsidR="009B27EC">
        <w:rPr>
          <w:lang w:val="en-US" w:eastAsia="de-DE"/>
        </w:rPr>
        <w:t xml:space="preserve">.  </w:t>
      </w:r>
      <w:r w:rsidR="00BF5925">
        <w:rPr>
          <w:lang w:val="en-US" w:eastAsia="de-DE"/>
        </w:rPr>
        <w:t xml:space="preserve">The appropriate power of 2 is determined by the number of bits </w:t>
      </w:r>
      <w:r w:rsidR="00BF5925" w:rsidRPr="00774579">
        <w:rPr>
          <w:rStyle w:val="InlineCode"/>
        </w:rPr>
        <w:t>F</w:t>
      </w:r>
      <w:r w:rsidR="00BF5925">
        <w:rPr>
          <w:lang w:val="en-US" w:eastAsia="de-DE"/>
        </w:rPr>
        <w:t xml:space="preserve"> of the fractional part</w:t>
      </w:r>
      <w:r w:rsidR="009B27EC">
        <w:rPr>
          <w:lang w:val="en-US" w:eastAsia="de-DE"/>
        </w:rPr>
        <w:t xml:space="preserve">.  </w:t>
      </w:r>
      <w:r w:rsidR="00BF5925">
        <w:rPr>
          <w:lang w:val="en-US" w:eastAsia="de-DE"/>
        </w:rPr>
        <w:t xml:space="preserve">This corresponds to the shift operation </w:t>
      </w:r>
      <w:r w:rsidR="008A1933">
        <w:rPr>
          <w:lang w:val="en-US" w:eastAsia="de-DE"/>
        </w:rPr>
        <w:t>performed by</w:t>
      </w:r>
      <w:r w:rsidR="00BF5925">
        <w:rPr>
          <w:lang w:val="en-US" w:eastAsia="de-DE"/>
        </w:rPr>
        <w:t xml:space="preserve"> the integer constructors.</w:t>
      </w:r>
    </w:p>
    <w:p w:rsidR="00BF5925" w:rsidRDefault="00BF5925" w:rsidP="00BF5925">
      <w:pPr>
        <w:rPr>
          <w:lang w:val="en-US" w:eastAsia="de-DE"/>
        </w:rPr>
      </w:pPr>
      <w:r>
        <w:rPr>
          <w:lang w:val="en-US" w:eastAsia="de-DE"/>
        </w:rPr>
        <w:t>All the constructors so far with one parameter also serve as implicit conversion operator</w:t>
      </w:r>
      <w:r w:rsidR="008A1933">
        <w:rPr>
          <w:lang w:val="en-US" w:eastAsia="de-DE"/>
        </w:rPr>
        <w:t>s</w:t>
      </w:r>
      <w:r>
        <w:rPr>
          <w:lang w:val="en-US" w:eastAsia="de-DE"/>
        </w:rPr>
        <w:t xml:space="preserve">, and convert from the type of the constructor parameter to the </w:t>
      </w:r>
      <w:r w:rsidRPr="00774579">
        <w:rPr>
          <w:rStyle w:val="InlineCode"/>
        </w:rPr>
        <w:t>fixed_point&lt;B, I, F&gt;</w:t>
      </w:r>
      <w:r>
        <w:rPr>
          <w:lang w:val="en-US" w:eastAsia="de-DE"/>
        </w:rPr>
        <w:t xml:space="preserve"> type</w:t>
      </w:r>
      <w:r w:rsidR="009B27EC">
        <w:rPr>
          <w:lang w:val="en-US" w:eastAsia="de-DE"/>
        </w:rPr>
        <w:t xml:space="preserve">.  </w:t>
      </w:r>
      <w:r>
        <w:rPr>
          <w:lang w:val="en-US" w:eastAsia="de-DE"/>
        </w:rPr>
        <w:t xml:space="preserve">Therefore, you can initialize </w:t>
      </w:r>
      <w:r w:rsidRPr="00774579">
        <w:rPr>
          <w:rStyle w:val="InlineCode"/>
        </w:rPr>
        <w:t>fixed_point&lt;B, I, F&gt;</w:t>
      </w:r>
      <w:r>
        <w:rPr>
          <w:lang w:val="en-US" w:eastAsia="de-DE"/>
        </w:rPr>
        <w:t xml:space="preserve"> variables with numeric values, as follows:</w:t>
      </w:r>
    </w:p>
    <w:p w:rsidR="00700F5C" w:rsidRDefault="00700F5C" w:rsidP="00B00A23">
      <w:pPr>
        <w:pStyle w:val="Code"/>
      </w:pPr>
    </w:p>
    <w:p w:rsidR="00BF5925" w:rsidRDefault="00BF5925" w:rsidP="00B00A23">
      <w:pPr>
        <w:pStyle w:val="Code"/>
      </w:pPr>
      <w:r w:rsidRPr="00F23838">
        <w:t>fixed_point&lt;int, 16&gt; a(0);</w:t>
      </w:r>
      <w:r w:rsidRPr="00F23838">
        <w:br/>
        <w:t>fixed_point&lt;int, 16&gt; b = -1.5;</w:t>
      </w:r>
    </w:p>
    <w:p w:rsidR="00700F5C" w:rsidRPr="00F23838" w:rsidRDefault="00700F5C" w:rsidP="00B00A23">
      <w:pPr>
        <w:pStyle w:val="Code"/>
      </w:pPr>
    </w:p>
    <w:p w:rsidR="00BF5925" w:rsidRDefault="00FB377F" w:rsidP="00BF5925">
      <w:pPr>
        <w:rPr>
          <w:lang w:val="en-US" w:eastAsia="de-DE"/>
        </w:rPr>
      </w:pPr>
      <w:r>
        <w:rPr>
          <w:lang w:val="en-US" w:eastAsia="de-DE"/>
        </w:rPr>
        <w:br/>
      </w:r>
      <w:r w:rsidR="00BF5925">
        <w:rPr>
          <w:lang w:val="en-US" w:eastAsia="de-DE"/>
        </w:rPr>
        <w:t>Finally, a copy constructor is implemented:</w:t>
      </w:r>
    </w:p>
    <w:p w:rsidR="00700F5C" w:rsidRDefault="00700F5C" w:rsidP="00B00A23">
      <w:pPr>
        <w:pStyle w:val="Code"/>
      </w:pPr>
    </w:p>
    <w:p w:rsidR="00BF5925" w:rsidRDefault="00BF5925" w:rsidP="00B00A23">
      <w:pPr>
        <w:pStyle w:val="Code"/>
      </w:pPr>
      <w:r w:rsidRPr="00F23838">
        <w:t>fixed_point(fixed_point&lt;B, I, F&gt; const&amp; rhs)</w:t>
      </w:r>
      <w:r w:rsidR="002A7864" w:rsidRPr="00F23838">
        <w:t xml:space="preserve"> </w:t>
      </w:r>
      <w:r w:rsidRPr="00F23838">
        <w:t>: value_(rhs.value_)</w:t>
      </w:r>
      <w:r w:rsidR="00AA3A9A">
        <w:t xml:space="preserve"> </w:t>
      </w:r>
      <w:r w:rsidRPr="00F23838">
        <w:t>{ }</w:t>
      </w:r>
    </w:p>
    <w:p w:rsidR="00700F5C" w:rsidRPr="00F23838" w:rsidRDefault="00700F5C" w:rsidP="00B00A23">
      <w:pPr>
        <w:pStyle w:val="Code"/>
      </w:pPr>
    </w:p>
    <w:p w:rsidR="00BF5925" w:rsidRDefault="00FB377F" w:rsidP="00BF5925">
      <w:pPr>
        <w:rPr>
          <w:lang w:val="en-US" w:eastAsia="de-DE"/>
        </w:rPr>
      </w:pPr>
      <w:r>
        <w:rPr>
          <w:lang w:val="en-US" w:eastAsia="de-DE"/>
        </w:rPr>
        <w:br/>
      </w:r>
      <w:r w:rsidR="002A7864">
        <w:rPr>
          <w:lang w:val="en-US" w:eastAsia="de-DE"/>
        </w:rPr>
        <w:t xml:space="preserve">The copy constructor simply copies the content of the </w:t>
      </w:r>
      <w:r w:rsidR="002A7864" w:rsidRPr="00774579">
        <w:rPr>
          <w:rStyle w:val="InlineCode"/>
        </w:rPr>
        <w:t>fixed_point&lt;B, I, F&gt;::value_</w:t>
      </w:r>
      <w:r w:rsidR="002A7864">
        <w:rPr>
          <w:lang w:val="en-US" w:eastAsia="de-DE"/>
        </w:rPr>
        <w:t xml:space="preserve"> member</w:t>
      </w:r>
      <w:r w:rsidR="009B27EC">
        <w:rPr>
          <w:lang w:val="en-US" w:eastAsia="de-DE"/>
        </w:rPr>
        <w:t xml:space="preserve">.  </w:t>
      </w:r>
      <w:r w:rsidR="002A7864">
        <w:rPr>
          <w:lang w:val="en-US" w:eastAsia="de-DE"/>
        </w:rPr>
        <w:lastRenderedPageBreak/>
        <w:t>Strictly seen this constructor is not necessary, since the compiler would automatically synthesize a similar copy constructor</w:t>
      </w:r>
      <w:r w:rsidR="009B27EC">
        <w:rPr>
          <w:lang w:val="en-US" w:eastAsia="de-DE"/>
        </w:rPr>
        <w:t xml:space="preserve">.  </w:t>
      </w:r>
      <w:r w:rsidR="002A7864">
        <w:rPr>
          <w:lang w:val="en-US" w:eastAsia="de-DE"/>
        </w:rPr>
        <w:t>However, I like to make things explicit.</w:t>
      </w:r>
    </w:p>
    <w:p w:rsidR="000804AE" w:rsidRDefault="000804AE" w:rsidP="00BF5925">
      <w:pPr>
        <w:rPr>
          <w:lang w:val="en-US" w:eastAsia="de-DE"/>
        </w:rPr>
      </w:pPr>
      <w:r>
        <w:rPr>
          <w:lang w:val="en-US" w:eastAsia="de-DE"/>
        </w:rPr>
        <w:t xml:space="preserve">As mentioned before, the constructors with one parameter doubly serve as conversions from numeric values to the </w:t>
      </w:r>
      <w:r w:rsidRPr="00774579">
        <w:rPr>
          <w:rStyle w:val="InlineCode"/>
        </w:rPr>
        <w:t>fixed_point&lt;B, I, F&gt;</w:t>
      </w:r>
      <w:r>
        <w:rPr>
          <w:lang w:val="en-US" w:eastAsia="de-DE"/>
        </w:rPr>
        <w:t xml:space="preserve"> type</w:t>
      </w:r>
      <w:r w:rsidR="009B27EC">
        <w:rPr>
          <w:lang w:val="en-US" w:eastAsia="de-DE"/>
        </w:rPr>
        <w:t xml:space="preserve">.  </w:t>
      </w:r>
      <w:r>
        <w:rPr>
          <w:lang w:val="en-US" w:eastAsia="de-DE"/>
        </w:rPr>
        <w:t>The other direction of the conversion is also needed and is implem</w:t>
      </w:r>
      <w:r w:rsidR="000D529F">
        <w:rPr>
          <w:lang w:val="en-US" w:eastAsia="de-DE"/>
        </w:rPr>
        <w:t>ented with conversion operators, for the same numeric types:</w:t>
      </w:r>
    </w:p>
    <w:p w:rsidR="00700F5C" w:rsidRDefault="00700F5C" w:rsidP="00B00A23">
      <w:pPr>
        <w:pStyle w:val="Code"/>
      </w:pPr>
    </w:p>
    <w:p w:rsidR="000D529F" w:rsidRPr="00F23838" w:rsidRDefault="000D529F" w:rsidP="00B00A23">
      <w:pPr>
        <w:pStyle w:val="Code"/>
      </w:pPr>
      <w:r w:rsidRPr="00F23838">
        <w:t>template&lt;typename T&gt; operator T() const</w:t>
      </w:r>
      <w:r w:rsidRPr="00F23838">
        <w:br/>
        <w:t>{</w:t>
      </w:r>
      <w:r w:rsidRPr="00F23838">
        <w:br/>
        <w:t xml:space="preserve">    BOOST_CONCEPT_ASSERT((boost::Integer&lt;T&gt;));</w:t>
      </w:r>
      <w:r w:rsidRPr="00F23838">
        <w:br/>
        <w:t xml:space="preserve">    return value_ &gt;&gt; F</w:t>
      </w:r>
      <w:r w:rsidR="008A1933" w:rsidRPr="00F23838">
        <w:t>;</w:t>
      </w:r>
      <w:r w:rsidRPr="00F23838">
        <w:br/>
        <w:t>}</w:t>
      </w:r>
    </w:p>
    <w:p w:rsidR="000D529F" w:rsidRPr="00F23838" w:rsidRDefault="000D529F" w:rsidP="00B00A23">
      <w:pPr>
        <w:pStyle w:val="Code"/>
      </w:pPr>
    </w:p>
    <w:p w:rsidR="000D529F" w:rsidRPr="00F23838" w:rsidRDefault="000D529F" w:rsidP="00B00A23">
      <w:pPr>
        <w:pStyle w:val="Code"/>
      </w:pPr>
      <w:r w:rsidRPr="00F23838">
        <w:t>operator float() const</w:t>
      </w:r>
      <w:r w:rsidRPr="00F23838">
        <w:br/>
        <w:t>{</w:t>
      </w:r>
      <w:r w:rsidRPr="00F23838">
        <w:br/>
        <w:t xml:space="preserve">    return (float)value_ / power2&lt;F&gt;::value;</w:t>
      </w:r>
      <w:r w:rsidRPr="00F23838">
        <w:br/>
        <w:t>}</w:t>
      </w:r>
    </w:p>
    <w:p w:rsidR="000D529F" w:rsidRPr="00F23838" w:rsidRDefault="000D529F" w:rsidP="00B00A23">
      <w:pPr>
        <w:pStyle w:val="Code"/>
      </w:pPr>
    </w:p>
    <w:p w:rsidR="000D529F" w:rsidRPr="00F23838" w:rsidRDefault="000D529F" w:rsidP="00B00A23">
      <w:pPr>
        <w:pStyle w:val="Code"/>
      </w:pPr>
      <w:r w:rsidRPr="00F23838">
        <w:t>operator double() const</w:t>
      </w:r>
      <w:r w:rsidRPr="00F23838">
        <w:br/>
        <w:t>{</w:t>
      </w:r>
      <w:r w:rsidRPr="00F23838">
        <w:br/>
        <w:t xml:space="preserve">    return (double)value_ / power2&lt;F&gt;::value;</w:t>
      </w:r>
      <w:r w:rsidRPr="00F23838">
        <w:br/>
        <w:t>}</w:t>
      </w:r>
    </w:p>
    <w:p w:rsidR="000D529F" w:rsidRPr="00F23838" w:rsidRDefault="000D529F" w:rsidP="00B00A23">
      <w:pPr>
        <w:pStyle w:val="Code"/>
      </w:pPr>
    </w:p>
    <w:p w:rsidR="000D529F" w:rsidRDefault="000D529F" w:rsidP="00B00A23">
      <w:pPr>
        <w:pStyle w:val="Code"/>
      </w:pPr>
      <w:r w:rsidRPr="00F23838">
        <w:t>operator long double() const</w:t>
      </w:r>
      <w:r w:rsidRPr="00F23838">
        <w:br/>
        <w:t>{</w:t>
      </w:r>
      <w:r w:rsidRPr="00F23838">
        <w:br/>
        <w:t xml:space="preserve">    return (long double)value_ / power2&lt;F&gt;::value;</w:t>
      </w:r>
      <w:r w:rsidRPr="00F23838">
        <w:br/>
        <w:t>}</w:t>
      </w:r>
    </w:p>
    <w:p w:rsidR="00700F5C" w:rsidRPr="00F23838" w:rsidRDefault="00700F5C" w:rsidP="00B00A23">
      <w:pPr>
        <w:pStyle w:val="Code"/>
      </w:pPr>
    </w:p>
    <w:p w:rsidR="000D529F" w:rsidRDefault="000D529F" w:rsidP="000D529F">
      <w:pPr>
        <w:autoSpaceDE w:val="0"/>
        <w:autoSpaceDN w:val="0"/>
        <w:adjustRightInd w:val="0"/>
        <w:spacing w:after="0" w:line="240" w:lineRule="auto"/>
        <w:rPr>
          <w:rFonts w:ascii="Consolas" w:hAnsi="Consolas" w:cs="Times New Roman"/>
          <w:noProof/>
          <w:lang w:val="en-US"/>
        </w:rPr>
      </w:pPr>
    </w:p>
    <w:p w:rsidR="00A35371" w:rsidRDefault="00494C4B" w:rsidP="00A35371">
      <w:pPr>
        <w:rPr>
          <w:noProof/>
          <w:lang w:val="en-US"/>
        </w:rPr>
      </w:pPr>
      <w:r>
        <w:rPr>
          <w:noProof/>
          <w:lang w:val="en-US"/>
        </w:rPr>
        <w:t xml:space="preserve">The conversions from type </w:t>
      </w:r>
      <w:r w:rsidRPr="00774579">
        <w:rPr>
          <w:rStyle w:val="InlineCode"/>
        </w:rPr>
        <w:t>fixed_point&lt;B, I, F&gt;</w:t>
      </w:r>
      <w:r>
        <w:rPr>
          <w:noProof/>
          <w:lang w:val="en-US"/>
        </w:rPr>
        <w:t xml:space="preserve"> are symmetric to the constructors</w:t>
      </w:r>
      <w:r w:rsidR="009B27EC">
        <w:rPr>
          <w:noProof/>
          <w:lang w:val="en-US"/>
        </w:rPr>
        <w:t xml:space="preserve">.  </w:t>
      </w:r>
      <w:r>
        <w:rPr>
          <w:noProof/>
          <w:lang w:val="en-US"/>
        </w:rPr>
        <w:t>As such the integer conversions shift to the right, and the floating point conversions divide by an appropriate power of 2.</w:t>
      </w:r>
    </w:p>
    <w:p w:rsidR="00966EF1" w:rsidRDefault="00494C4B" w:rsidP="00A35371">
      <w:pPr>
        <w:rPr>
          <w:noProof/>
          <w:lang w:val="en-US"/>
        </w:rPr>
      </w:pPr>
      <w:r>
        <w:rPr>
          <w:noProof/>
          <w:lang w:val="en-US"/>
        </w:rPr>
        <w:t>There are a few  other remarks to be made here</w:t>
      </w:r>
      <w:r w:rsidR="009B27EC">
        <w:rPr>
          <w:noProof/>
          <w:lang w:val="en-US"/>
        </w:rPr>
        <w:t xml:space="preserve">. </w:t>
      </w:r>
    </w:p>
    <w:p w:rsidR="00494C4B" w:rsidRDefault="00494C4B" w:rsidP="00A35371">
      <w:pPr>
        <w:rPr>
          <w:noProof/>
          <w:lang w:val="en-US"/>
        </w:rPr>
      </w:pPr>
      <w:r>
        <w:rPr>
          <w:noProof/>
          <w:lang w:val="en-US"/>
        </w:rPr>
        <w:t xml:space="preserve">Sadly, C++ does not </w:t>
      </w:r>
      <w:r w:rsidR="008A1933">
        <w:rPr>
          <w:noProof/>
          <w:lang w:val="en-US"/>
        </w:rPr>
        <w:t>specify</w:t>
      </w:r>
      <w:r>
        <w:rPr>
          <w:noProof/>
          <w:lang w:val="en-US"/>
        </w:rPr>
        <w:t xml:space="preserve"> the </w:t>
      </w:r>
      <w:r w:rsidR="00783575">
        <w:rPr>
          <w:noProof/>
          <w:lang w:val="en-US"/>
        </w:rPr>
        <w:t xml:space="preserve">exact </w:t>
      </w:r>
      <w:r>
        <w:rPr>
          <w:noProof/>
          <w:lang w:val="en-US"/>
        </w:rPr>
        <w:t>behaviour of the shift operator</w:t>
      </w:r>
      <w:r w:rsidR="00783575">
        <w:rPr>
          <w:noProof/>
          <w:lang w:val="en-US"/>
        </w:rPr>
        <w:t>s, but leaves it implementation defined</w:t>
      </w:r>
      <w:r w:rsidR="009B27EC">
        <w:rPr>
          <w:noProof/>
          <w:lang w:val="en-US"/>
        </w:rPr>
        <w:t xml:space="preserve">.  </w:t>
      </w:r>
      <w:r>
        <w:rPr>
          <w:noProof/>
          <w:lang w:val="en-US"/>
        </w:rPr>
        <w:t>An</w:t>
      </w:r>
      <w:r w:rsidR="008A1933">
        <w:rPr>
          <w:noProof/>
          <w:lang w:val="en-US"/>
        </w:rPr>
        <w:t>y</w:t>
      </w:r>
      <w:r>
        <w:rPr>
          <w:noProof/>
          <w:lang w:val="en-US"/>
        </w:rPr>
        <w:t xml:space="preserve"> implementation is free to do an arithmetic shift (correctly handling the sign bit for negative numbers) or a logic shift (not handling the leftmost bit specially)</w:t>
      </w:r>
      <w:r w:rsidR="009B27EC">
        <w:rPr>
          <w:noProof/>
          <w:lang w:val="en-US"/>
        </w:rPr>
        <w:t xml:space="preserve">.  </w:t>
      </w:r>
      <w:r>
        <w:rPr>
          <w:noProof/>
          <w:lang w:val="en-US"/>
        </w:rPr>
        <w:t xml:space="preserve">This has the potential that the code </w:t>
      </w:r>
      <w:r w:rsidR="00783575">
        <w:rPr>
          <w:noProof/>
          <w:lang w:val="en-US"/>
        </w:rPr>
        <w:t>may</w:t>
      </w:r>
      <w:r>
        <w:rPr>
          <w:noProof/>
          <w:lang w:val="en-US"/>
        </w:rPr>
        <w:t xml:space="preserve"> not work as intended</w:t>
      </w:r>
      <w:r w:rsidR="009B27EC">
        <w:rPr>
          <w:noProof/>
          <w:lang w:val="en-US"/>
        </w:rPr>
        <w:t xml:space="preserve">.  </w:t>
      </w:r>
      <w:r>
        <w:rPr>
          <w:noProof/>
          <w:lang w:val="en-US"/>
        </w:rPr>
        <w:t>However, the implementation</w:t>
      </w:r>
      <w:r w:rsidR="002F6C40">
        <w:rPr>
          <w:noProof/>
          <w:lang w:val="en-US"/>
        </w:rPr>
        <w:t>s</w:t>
      </w:r>
      <w:r>
        <w:rPr>
          <w:noProof/>
          <w:lang w:val="en-US"/>
        </w:rPr>
        <w:t xml:space="preserve"> I tried </w:t>
      </w:r>
      <w:r w:rsidR="008A1933">
        <w:rPr>
          <w:noProof/>
          <w:lang w:val="en-US"/>
        </w:rPr>
        <w:t>(</w:t>
      </w:r>
      <w:r w:rsidR="002F6C40">
        <w:rPr>
          <w:noProof/>
          <w:lang w:val="en-US"/>
        </w:rPr>
        <w:t>Visual Studio 2005, Visual Studio 2008</w:t>
      </w:r>
      <w:r w:rsidR="008A1933">
        <w:rPr>
          <w:noProof/>
          <w:lang w:val="en-US"/>
        </w:rPr>
        <w:t xml:space="preserve">) </w:t>
      </w:r>
      <w:r>
        <w:rPr>
          <w:noProof/>
          <w:lang w:val="en-US"/>
        </w:rPr>
        <w:t>do the right thing: they do an arithmetic shift for signed numbers and they do a logic shift for unsigned numbers.</w:t>
      </w:r>
    </w:p>
    <w:p w:rsidR="00966EF1" w:rsidRDefault="00494C4B" w:rsidP="00A35371">
      <w:pPr>
        <w:rPr>
          <w:lang w:val="en-US" w:eastAsia="de-DE"/>
        </w:rPr>
      </w:pPr>
      <w:r>
        <w:rPr>
          <w:noProof/>
          <w:lang w:val="en-US"/>
        </w:rPr>
        <w:t xml:space="preserve">The floating point conversions need to calculate 2 to the power of </w:t>
      </w:r>
      <w:r w:rsidRPr="00774579">
        <w:rPr>
          <w:rStyle w:val="InlineCode"/>
        </w:rPr>
        <w:t>F</w:t>
      </w:r>
      <w:r w:rsidR="009B27EC">
        <w:rPr>
          <w:noProof/>
          <w:lang w:val="en-US"/>
        </w:rPr>
        <w:t xml:space="preserve">.  </w:t>
      </w:r>
      <w:r>
        <w:rPr>
          <w:noProof/>
          <w:lang w:val="en-US"/>
        </w:rPr>
        <w:t>I could have used the runtime fun</w:t>
      </w:r>
      <w:r w:rsidR="00783575">
        <w:rPr>
          <w:noProof/>
          <w:lang w:val="en-US"/>
        </w:rPr>
        <w:t xml:space="preserve">ction </w:t>
      </w:r>
      <w:r w:rsidR="00783575" w:rsidRPr="00783575">
        <w:rPr>
          <w:rStyle w:val="InlineCode"/>
        </w:rPr>
        <w:t>pow</w:t>
      </w:r>
      <w:r>
        <w:rPr>
          <w:noProof/>
          <w:lang w:val="en-US"/>
        </w:rPr>
        <w:t>, but I did not want to defer a calculation to runtime that could equally well be done at compile time</w:t>
      </w:r>
      <w:r w:rsidR="009B27EC">
        <w:rPr>
          <w:noProof/>
          <w:lang w:val="en-US"/>
        </w:rPr>
        <w:t xml:space="preserve">.  </w:t>
      </w:r>
      <w:r>
        <w:rPr>
          <w:noProof/>
          <w:lang w:val="en-US"/>
        </w:rPr>
        <w:t>Unfortunately it is not so straightforward</w:t>
      </w:r>
      <w:r w:rsidR="009B27EC">
        <w:rPr>
          <w:noProof/>
          <w:lang w:val="en-US"/>
        </w:rPr>
        <w:t xml:space="preserve">.  </w:t>
      </w:r>
      <w:r>
        <w:rPr>
          <w:noProof/>
          <w:lang w:val="en-US"/>
        </w:rPr>
        <w:t xml:space="preserve">I used a template metaprogramming technique I’ve seen somewhere (but I don’t remember where) in order to calculate </w:t>
      </w:r>
      <m:oMath>
        <m:sSup>
          <m:sSupPr>
            <m:ctrlPr>
              <w:rPr>
                <w:rFonts w:ascii="Cambria Math" w:hAnsi="Cambria Math"/>
                <w:i/>
                <w:noProof/>
                <w:lang w:val="en-US"/>
              </w:rPr>
            </m:ctrlPr>
          </m:sSupPr>
          <m:e>
            <m:r>
              <w:rPr>
                <w:rFonts w:ascii="Cambria Math" w:hAnsi="Cambria Math"/>
                <w:noProof/>
                <w:lang w:val="en-US"/>
              </w:rPr>
              <m:t>2</m:t>
            </m:r>
          </m:e>
          <m:sup>
            <m:r>
              <w:rPr>
                <w:rFonts w:ascii="Cambria Math" w:hAnsi="Cambria Math"/>
                <w:noProof/>
                <w:lang w:val="en-US"/>
              </w:rPr>
              <m:t>F</m:t>
            </m:r>
          </m:sup>
        </m:sSup>
      </m:oMath>
      <w:r>
        <w:rPr>
          <w:noProof/>
          <w:lang w:val="en-US"/>
        </w:rPr>
        <w:t xml:space="preserve"> a</w:t>
      </w:r>
      <w:r>
        <w:rPr>
          <w:lang w:val="en-US" w:eastAsia="de-DE"/>
        </w:rPr>
        <w:t>t compile time:</w:t>
      </w:r>
    </w:p>
    <w:p w:rsidR="00700F5C" w:rsidRDefault="00700F5C" w:rsidP="00966EF1">
      <w:pPr>
        <w:pStyle w:val="Code"/>
        <w:keepNext w:val="0"/>
      </w:pPr>
    </w:p>
    <w:p w:rsidR="003202A8" w:rsidRDefault="003202A8" w:rsidP="00966EF1">
      <w:pPr>
        <w:pStyle w:val="Code"/>
        <w:keepNext w:val="0"/>
      </w:pPr>
      <w:r w:rsidRPr="00F23838">
        <w:t>template&lt;int F&gt; struct power2</w:t>
      </w:r>
      <w:r w:rsidR="00966EF1">
        <w:t xml:space="preserve"> </w:t>
      </w:r>
      <w:r w:rsidRPr="00F23838">
        <w:t>{</w:t>
      </w:r>
      <w:r w:rsidRPr="00F23838">
        <w:br/>
        <w:t xml:space="preserve">    enum</w:t>
      </w:r>
      <w:r w:rsidR="00AA3A9A">
        <w:t xml:space="preserve"> </w:t>
      </w:r>
      <w:r w:rsidRPr="00F23838">
        <w:t>{ value = 2 * power2&lt;F-1&gt;::value</w:t>
      </w:r>
      <w:r w:rsidR="00966EF1">
        <w:t xml:space="preserve"> </w:t>
      </w:r>
      <w:r w:rsidRPr="00F23838">
        <w:t>};</w:t>
      </w:r>
      <w:r w:rsidR="006B3ADD" w:rsidRPr="00F23838">
        <w:br/>
      </w:r>
      <w:r w:rsidRPr="00F23838">
        <w:t>};</w:t>
      </w:r>
      <w:r w:rsidR="006B3ADD" w:rsidRPr="00F23838">
        <w:br/>
      </w:r>
      <w:r w:rsidRPr="00F23838">
        <w:t>template &lt;&gt;</w:t>
      </w:r>
      <w:r w:rsidR="006B3ADD" w:rsidRPr="00F23838">
        <w:t xml:space="preserve"> </w:t>
      </w:r>
      <w:r w:rsidRPr="00F23838">
        <w:t>struct power2&lt;0&gt;</w:t>
      </w:r>
      <w:r w:rsidR="00966EF1">
        <w:t xml:space="preserve"> </w:t>
      </w:r>
      <w:r w:rsidRPr="00F23838">
        <w:t>{</w:t>
      </w:r>
      <w:r w:rsidR="006B3ADD" w:rsidRPr="00F23838">
        <w:br/>
      </w:r>
      <w:r w:rsidRPr="00F23838">
        <w:t xml:space="preserve">    enum</w:t>
      </w:r>
      <w:r w:rsidR="00AA3A9A">
        <w:t xml:space="preserve"> </w:t>
      </w:r>
      <w:r w:rsidR="006B3ADD" w:rsidRPr="00F23838">
        <w:t>{</w:t>
      </w:r>
      <w:r w:rsidRPr="00F23838">
        <w:t xml:space="preserve"> value</w:t>
      </w:r>
      <w:r w:rsidR="006B3ADD" w:rsidRPr="00F23838">
        <w:t xml:space="preserve"> = 1</w:t>
      </w:r>
      <w:r w:rsidRPr="00F23838">
        <w:t xml:space="preserve"> };</w:t>
      </w:r>
      <w:r w:rsidR="006B3ADD" w:rsidRPr="00F23838">
        <w:br/>
      </w:r>
      <w:r w:rsidRPr="00F23838">
        <w:t>};</w:t>
      </w:r>
    </w:p>
    <w:p w:rsidR="00700F5C" w:rsidRPr="00F23838" w:rsidRDefault="00700F5C" w:rsidP="00966EF1">
      <w:pPr>
        <w:pStyle w:val="Code"/>
        <w:keepNext w:val="0"/>
      </w:pPr>
    </w:p>
    <w:p w:rsidR="006B3ADD" w:rsidRDefault="006B3ADD" w:rsidP="006B3ADD">
      <w:pPr>
        <w:rPr>
          <w:noProof/>
          <w:lang w:val="en-US"/>
        </w:rPr>
      </w:pPr>
      <w:r>
        <w:rPr>
          <w:noProof/>
          <w:lang w:val="en-US"/>
        </w:rPr>
        <w:lastRenderedPageBreak/>
        <w:t xml:space="preserve">The </w:t>
      </w:r>
      <w:r w:rsidRPr="00774579">
        <w:rPr>
          <w:rStyle w:val="InlineCode"/>
        </w:rPr>
        <w:t>power2</w:t>
      </w:r>
      <w:r>
        <w:rPr>
          <w:noProof/>
          <w:lang w:val="en-US"/>
        </w:rPr>
        <w:t xml:space="preserve"> template works by template recursion</w:t>
      </w:r>
      <w:r w:rsidR="009B27EC">
        <w:rPr>
          <w:noProof/>
          <w:lang w:val="en-US"/>
        </w:rPr>
        <w:t xml:space="preserve">.  </w:t>
      </w:r>
      <w:r>
        <w:rPr>
          <w:noProof/>
          <w:lang w:val="en-US"/>
        </w:rPr>
        <w:t xml:space="preserve">For example, if </w:t>
      </w:r>
      <w:r w:rsidRPr="00774579">
        <w:rPr>
          <w:rStyle w:val="InlineCode"/>
        </w:rPr>
        <w:t>F == 2</w:t>
      </w:r>
      <w:r>
        <w:rPr>
          <w:noProof/>
          <w:lang w:val="en-US"/>
        </w:rPr>
        <w:t>, the following steps are carried out:</w:t>
      </w:r>
    </w:p>
    <w:p w:rsidR="006B3ADD" w:rsidRPr="006B3ADD" w:rsidRDefault="006B3ADD" w:rsidP="006B3ADD">
      <w:pPr>
        <w:pStyle w:val="Listenabsatz"/>
        <w:numPr>
          <w:ilvl w:val="0"/>
          <w:numId w:val="3"/>
        </w:numPr>
        <w:rPr>
          <w:noProof/>
          <w:lang w:val="en-US"/>
        </w:rPr>
      </w:pPr>
      <w:r w:rsidRPr="00783575">
        <w:rPr>
          <w:rStyle w:val="InlineCode"/>
        </w:rPr>
        <w:t>power2&lt;2&gt;</w:t>
      </w:r>
      <w:r w:rsidRPr="006B3ADD">
        <w:rPr>
          <w:noProof/>
          <w:lang w:val="en-US"/>
        </w:rPr>
        <w:t xml:space="preserve"> is instantiated, </w:t>
      </w:r>
      <w:r w:rsidRPr="00783575">
        <w:rPr>
          <w:rStyle w:val="InlineCode"/>
        </w:rPr>
        <w:t>power2&lt;2&gt;::value</w:t>
      </w:r>
      <w:r w:rsidRPr="006B3ADD">
        <w:rPr>
          <w:noProof/>
          <w:lang w:val="en-US"/>
        </w:rPr>
        <w:t xml:space="preserve"> is set to </w:t>
      </w:r>
      <w:r w:rsidRPr="00783575">
        <w:rPr>
          <w:rStyle w:val="InlineCode"/>
        </w:rPr>
        <w:t>2 * power2&lt;1&gt;::value</w:t>
      </w:r>
      <w:r w:rsidR="009B27EC">
        <w:rPr>
          <w:noProof/>
          <w:lang w:val="en-US"/>
        </w:rPr>
        <w:t xml:space="preserve">.  </w:t>
      </w:r>
      <w:r w:rsidRPr="006B3ADD">
        <w:rPr>
          <w:noProof/>
          <w:lang w:val="en-US"/>
        </w:rPr>
        <w:t xml:space="preserve">Since </w:t>
      </w:r>
      <w:r w:rsidR="008A1933">
        <w:rPr>
          <w:noProof/>
          <w:lang w:val="en-US"/>
        </w:rPr>
        <w:t xml:space="preserve">the </w:t>
      </w:r>
      <w:r w:rsidRPr="00783575">
        <w:rPr>
          <w:rStyle w:val="InlineCode"/>
        </w:rPr>
        <w:t>power2&lt;1&gt;::value</w:t>
      </w:r>
      <w:r w:rsidRPr="006B3ADD">
        <w:rPr>
          <w:noProof/>
          <w:lang w:val="en-US"/>
        </w:rPr>
        <w:t xml:space="preserve"> is yet unknown, the compiler needs to instantiate </w:t>
      </w:r>
      <w:r w:rsidRPr="00783575">
        <w:rPr>
          <w:rStyle w:val="InlineCode"/>
        </w:rPr>
        <w:t>power2&lt;1&gt;</w:t>
      </w:r>
      <w:r w:rsidRPr="006B3ADD">
        <w:rPr>
          <w:noProof/>
          <w:lang w:val="en-US"/>
        </w:rPr>
        <w:t>.</w:t>
      </w:r>
    </w:p>
    <w:p w:rsidR="006B3ADD" w:rsidRPr="006B3ADD" w:rsidRDefault="006B3ADD" w:rsidP="006B3ADD">
      <w:pPr>
        <w:pStyle w:val="Listenabsatz"/>
        <w:numPr>
          <w:ilvl w:val="0"/>
          <w:numId w:val="3"/>
        </w:numPr>
        <w:rPr>
          <w:noProof/>
          <w:lang w:val="en-US"/>
        </w:rPr>
      </w:pPr>
      <w:r w:rsidRPr="00783575">
        <w:rPr>
          <w:rStyle w:val="InlineCode"/>
        </w:rPr>
        <w:t>power2&lt;1&gt;</w:t>
      </w:r>
      <w:r w:rsidRPr="006B3ADD">
        <w:rPr>
          <w:noProof/>
          <w:lang w:val="en-US"/>
        </w:rPr>
        <w:t xml:space="preserve"> is instantiated, </w:t>
      </w:r>
      <w:r w:rsidRPr="00783575">
        <w:rPr>
          <w:rStyle w:val="InlineCode"/>
        </w:rPr>
        <w:t>power2&lt;1&gt;::value</w:t>
      </w:r>
      <w:r w:rsidRPr="006B3ADD">
        <w:rPr>
          <w:noProof/>
          <w:lang w:val="en-US"/>
        </w:rPr>
        <w:t xml:space="preserve"> is set to </w:t>
      </w:r>
      <w:r w:rsidRPr="00783575">
        <w:rPr>
          <w:rStyle w:val="InlineCode"/>
        </w:rPr>
        <w:t>2 * power2&lt;0&gt;::value</w:t>
      </w:r>
      <w:r w:rsidR="009B27EC">
        <w:rPr>
          <w:noProof/>
          <w:lang w:val="en-US"/>
        </w:rPr>
        <w:t xml:space="preserve">.  </w:t>
      </w:r>
      <w:r w:rsidRPr="006B3ADD">
        <w:rPr>
          <w:noProof/>
          <w:lang w:val="en-US"/>
        </w:rPr>
        <w:t xml:space="preserve">Since </w:t>
      </w:r>
      <w:r w:rsidR="008A1933">
        <w:rPr>
          <w:noProof/>
          <w:lang w:val="en-US"/>
        </w:rPr>
        <w:t xml:space="preserve">the </w:t>
      </w:r>
      <w:r w:rsidRPr="00783575">
        <w:rPr>
          <w:rStyle w:val="InlineCode"/>
        </w:rPr>
        <w:t>power2&lt;0&gt;::value</w:t>
      </w:r>
      <w:r w:rsidRPr="008A1933">
        <w:rPr>
          <w:rFonts w:ascii="Consolas" w:hAnsi="Consolas"/>
          <w:noProof/>
          <w:lang w:val="en-US"/>
        </w:rPr>
        <w:t xml:space="preserve"> </w:t>
      </w:r>
      <w:r w:rsidRPr="006B3ADD">
        <w:rPr>
          <w:noProof/>
          <w:lang w:val="en-US"/>
        </w:rPr>
        <w:t xml:space="preserve">is yet unknown, the compiler needs to instantiate </w:t>
      </w:r>
      <w:r w:rsidRPr="00535D0B">
        <w:rPr>
          <w:rStyle w:val="InlineCode"/>
        </w:rPr>
        <w:t>power2&lt;0&gt;</w:t>
      </w:r>
      <w:r w:rsidRPr="006B3ADD">
        <w:rPr>
          <w:noProof/>
          <w:lang w:val="en-US"/>
        </w:rPr>
        <w:t>.</w:t>
      </w:r>
    </w:p>
    <w:p w:rsidR="006B3ADD" w:rsidRPr="006B3ADD" w:rsidRDefault="006B3ADD" w:rsidP="006B3ADD">
      <w:pPr>
        <w:pStyle w:val="Listenabsatz"/>
        <w:numPr>
          <w:ilvl w:val="0"/>
          <w:numId w:val="3"/>
        </w:numPr>
        <w:rPr>
          <w:noProof/>
          <w:lang w:val="en-US"/>
        </w:rPr>
      </w:pPr>
      <w:r w:rsidRPr="00535D0B">
        <w:rPr>
          <w:rStyle w:val="InlineCode"/>
        </w:rPr>
        <w:t>power2&lt;0&gt;</w:t>
      </w:r>
      <w:r w:rsidRPr="006B3ADD">
        <w:rPr>
          <w:noProof/>
          <w:lang w:val="en-US"/>
        </w:rPr>
        <w:t xml:space="preserve"> is instantiated, </w:t>
      </w:r>
      <w:r w:rsidRPr="00535D0B">
        <w:rPr>
          <w:rStyle w:val="InlineCode"/>
        </w:rPr>
        <w:t>power2&lt;0&gt;::value</w:t>
      </w:r>
      <w:r w:rsidRPr="006B3ADD">
        <w:rPr>
          <w:noProof/>
          <w:lang w:val="en-US"/>
        </w:rPr>
        <w:t xml:space="preserve"> is 1</w:t>
      </w:r>
      <w:r w:rsidR="009B27EC">
        <w:rPr>
          <w:noProof/>
          <w:lang w:val="en-US"/>
        </w:rPr>
        <w:t xml:space="preserve">.  </w:t>
      </w:r>
      <w:r w:rsidRPr="006B3ADD">
        <w:rPr>
          <w:noProof/>
          <w:lang w:val="en-US"/>
        </w:rPr>
        <w:t xml:space="preserve">Now the recursion can </w:t>
      </w:r>
      <w:r w:rsidR="008A1933">
        <w:rPr>
          <w:noProof/>
          <w:lang w:val="en-US"/>
        </w:rPr>
        <w:t>wind</w:t>
      </w:r>
      <w:r w:rsidRPr="006B3ADD">
        <w:rPr>
          <w:noProof/>
          <w:lang w:val="en-US"/>
        </w:rPr>
        <w:t xml:space="preserve"> the whole way back, effectively calculating 2 * 2 * 1, which  is 2</w:t>
      </w:r>
      <w:r w:rsidRPr="006B3ADD">
        <w:rPr>
          <w:noProof/>
          <w:vertAlign w:val="superscript"/>
          <w:lang w:val="en-US"/>
        </w:rPr>
        <w:t>2</w:t>
      </w:r>
      <w:r w:rsidRPr="006B3ADD">
        <w:rPr>
          <w:noProof/>
          <w:lang w:val="en-US"/>
        </w:rPr>
        <w:t xml:space="preserve"> equalling 4.</w:t>
      </w:r>
    </w:p>
    <w:p w:rsidR="000804AE" w:rsidRDefault="00A35371" w:rsidP="00535D0B">
      <w:pPr>
        <w:pStyle w:val="berschrift2"/>
      </w:pPr>
      <w:r>
        <w:t>Operators</w:t>
      </w:r>
    </w:p>
    <w:p w:rsidR="00A35371" w:rsidRDefault="00D93E47" w:rsidP="00BF5925">
      <w:pPr>
        <w:rPr>
          <w:lang w:val="en-US" w:eastAsia="de-DE"/>
        </w:rPr>
      </w:pPr>
      <w:r>
        <w:rPr>
          <w:lang w:val="en-US" w:eastAsia="de-DE"/>
        </w:rPr>
        <w:t xml:space="preserve">Of course, to </w:t>
      </w:r>
      <w:r w:rsidR="0012276F">
        <w:rPr>
          <w:lang w:val="en-US" w:eastAsia="de-DE"/>
        </w:rPr>
        <w:t xml:space="preserve">be able to </w:t>
      </w:r>
      <w:r>
        <w:rPr>
          <w:lang w:val="en-US" w:eastAsia="de-DE"/>
        </w:rPr>
        <w:t xml:space="preserve">do something </w:t>
      </w:r>
      <w:r w:rsidR="0012276F">
        <w:rPr>
          <w:lang w:val="en-US" w:eastAsia="de-DE"/>
        </w:rPr>
        <w:t xml:space="preserve">useful </w:t>
      </w:r>
      <w:r>
        <w:rPr>
          <w:lang w:val="en-US" w:eastAsia="de-DE"/>
        </w:rPr>
        <w:t xml:space="preserve">with </w:t>
      </w:r>
      <w:r w:rsidR="0012276F">
        <w:rPr>
          <w:lang w:val="en-US" w:eastAsia="de-DE"/>
        </w:rPr>
        <w:t xml:space="preserve">objects of type </w:t>
      </w:r>
      <w:r w:rsidRPr="00774579">
        <w:rPr>
          <w:rStyle w:val="InlineCode"/>
        </w:rPr>
        <w:t>fixed_point&lt;B, I, F&gt;,</w:t>
      </w:r>
      <w:r>
        <w:rPr>
          <w:lang w:val="en-US" w:eastAsia="de-DE"/>
        </w:rPr>
        <w:t xml:space="preserve"> some operators are needed.</w:t>
      </w:r>
    </w:p>
    <w:p w:rsidR="00EF1FEB" w:rsidRPr="00B00A23" w:rsidRDefault="00EF1FEB" w:rsidP="00535D0B">
      <w:pPr>
        <w:pStyle w:val="berschrift3"/>
        <w:rPr>
          <w:lang w:val="en-US"/>
        </w:rPr>
      </w:pPr>
      <w:r w:rsidRPr="00B00A23">
        <w:rPr>
          <w:lang w:val="en-US"/>
        </w:rPr>
        <w:t>Assignment and Conversion</w:t>
      </w:r>
    </w:p>
    <w:p w:rsidR="00EF1FEB" w:rsidRDefault="00EF1FEB" w:rsidP="00BF5925">
      <w:pPr>
        <w:rPr>
          <w:lang w:val="en-US" w:eastAsia="de-DE"/>
        </w:rPr>
      </w:pPr>
      <w:r>
        <w:rPr>
          <w:lang w:val="en-US" w:eastAsia="de-DE"/>
        </w:rPr>
        <w:t>There is a simple assignment operator, which is implemented in terms of the copy constructor and the swap operation.</w:t>
      </w:r>
    </w:p>
    <w:p w:rsidR="00700F5C" w:rsidRDefault="00700F5C" w:rsidP="00B00A23">
      <w:pPr>
        <w:pStyle w:val="Code"/>
      </w:pPr>
    </w:p>
    <w:p w:rsidR="00EF1FEB" w:rsidRPr="00A353DE" w:rsidRDefault="00EF1FEB" w:rsidP="00B00A23">
      <w:pPr>
        <w:pStyle w:val="Code"/>
      </w:pPr>
      <w:r w:rsidRPr="00A353DE">
        <w:t>fixed_point&lt;B, I, F&gt; &amp; operator =(fixed_point&lt;B, I, F&gt; const&amp; rhs)</w:t>
      </w:r>
    </w:p>
    <w:p w:rsidR="00EF1FEB" w:rsidRPr="00A353DE" w:rsidRDefault="00EF1FEB" w:rsidP="00B00A23">
      <w:pPr>
        <w:pStyle w:val="Code"/>
      </w:pPr>
      <w:r w:rsidRPr="00A353DE">
        <w:t>{</w:t>
      </w:r>
    </w:p>
    <w:p w:rsidR="00EF1FEB" w:rsidRPr="00A353DE" w:rsidRDefault="00EF1FEB" w:rsidP="00B00A23">
      <w:pPr>
        <w:pStyle w:val="Code"/>
      </w:pPr>
      <w:r w:rsidRPr="00A353DE">
        <w:tab/>
        <w:t>fixed_point&lt;B, I, F&gt; temp(rhs);</w:t>
      </w:r>
    </w:p>
    <w:p w:rsidR="00EF1FEB" w:rsidRPr="00A353DE" w:rsidRDefault="00EF1FEB" w:rsidP="00B00A23">
      <w:pPr>
        <w:pStyle w:val="Code"/>
      </w:pPr>
      <w:r w:rsidRPr="00A353DE">
        <w:tab/>
        <w:t>swap(temp);</w:t>
      </w:r>
    </w:p>
    <w:p w:rsidR="00EF1FEB" w:rsidRPr="00A353DE" w:rsidRDefault="00EF1FEB" w:rsidP="00B00A23">
      <w:pPr>
        <w:pStyle w:val="Code"/>
      </w:pPr>
      <w:r w:rsidRPr="00A353DE">
        <w:tab/>
        <w:t>return *this;</w:t>
      </w:r>
    </w:p>
    <w:p w:rsidR="00EF1FEB" w:rsidRDefault="00EF1FEB" w:rsidP="00B00A23">
      <w:pPr>
        <w:pStyle w:val="Code"/>
      </w:pPr>
      <w:r w:rsidRPr="00A353DE">
        <w:t>}</w:t>
      </w:r>
    </w:p>
    <w:p w:rsidR="00700F5C" w:rsidRPr="00A353DE" w:rsidRDefault="00700F5C" w:rsidP="00B00A23">
      <w:pPr>
        <w:pStyle w:val="Code"/>
      </w:pPr>
    </w:p>
    <w:p w:rsidR="00EF1FEB" w:rsidRDefault="00FB377F" w:rsidP="00BF5925">
      <w:pPr>
        <w:rPr>
          <w:lang w:val="en-US" w:eastAsia="de-DE"/>
        </w:rPr>
      </w:pPr>
      <w:r>
        <w:rPr>
          <w:lang w:val="en-US" w:eastAsia="de-DE"/>
        </w:rPr>
        <w:br/>
      </w:r>
      <w:r w:rsidR="00EF1FEB">
        <w:rPr>
          <w:lang w:val="en-US" w:eastAsia="de-DE"/>
        </w:rPr>
        <w:t>The swap operation itself delegates to the swap of the C++ standard library.</w:t>
      </w:r>
    </w:p>
    <w:p w:rsidR="00700F5C" w:rsidRDefault="00700F5C" w:rsidP="00B00A23">
      <w:pPr>
        <w:pStyle w:val="Code"/>
      </w:pPr>
    </w:p>
    <w:p w:rsidR="00EF1FEB" w:rsidRPr="00A353DE" w:rsidRDefault="00EF1FEB" w:rsidP="00B00A23">
      <w:pPr>
        <w:pStyle w:val="Code"/>
      </w:pPr>
      <w:r w:rsidRPr="00A353DE">
        <w:t>void swap(fixed_point&lt;B, I, F&gt; &amp; rhs)</w:t>
      </w:r>
    </w:p>
    <w:p w:rsidR="00EF1FEB" w:rsidRDefault="00EF1FEB" w:rsidP="00B00A23">
      <w:pPr>
        <w:pStyle w:val="Code"/>
      </w:pPr>
      <w:r w:rsidRPr="00A353DE">
        <w:t>{</w:t>
      </w:r>
      <w:r w:rsidR="00966EF1">
        <w:t xml:space="preserve"> </w:t>
      </w:r>
      <w:r w:rsidRPr="00A353DE">
        <w:t>std::swap(value_, rhs.value_);</w:t>
      </w:r>
      <w:r w:rsidR="00966EF1">
        <w:t xml:space="preserve"> </w:t>
      </w:r>
      <w:r w:rsidRPr="00A353DE">
        <w:t>}</w:t>
      </w:r>
    </w:p>
    <w:p w:rsidR="00700F5C" w:rsidRPr="00A353DE" w:rsidRDefault="00700F5C" w:rsidP="00B00A23">
      <w:pPr>
        <w:pStyle w:val="Code"/>
      </w:pPr>
    </w:p>
    <w:p w:rsidR="00EF1FEB" w:rsidRDefault="00FB377F" w:rsidP="00BF5925">
      <w:pPr>
        <w:rPr>
          <w:lang w:val="en-US" w:eastAsia="de-DE"/>
        </w:rPr>
      </w:pPr>
      <w:r>
        <w:rPr>
          <w:lang w:val="en-US" w:eastAsia="de-DE"/>
        </w:rPr>
        <w:br/>
      </w:r>
      <w:r w:rsidR="00EF1FEB">
        <w:rPr>
          <w:lang w:val="en-US" w:eastAsia="de-DE"/>
        </w:rPr>
        <w:t>There is also a version of the assignment which can convert between different fixed-point formats, and consequently also a converting copy constructor is needed.</w:t>
      </w:r>
      <w:r w:rsidR="00837359">
        <w:rPr>
          <w:lang w:val="en-US" w:eastAsia="de-DE"/>
        </w:rPr>
        <w:t xml:space="preserve"> Conversion between different fixed-point formats can be done by shifting the representation left or right as needed.</w:t>
      </w:r>
    </w:p>
    <w:p w:rsidR="00700F5C" w:rsidRDefault="00700F5C" w:rsidP="00966EF1">
      <w:pPr>
        <w:pStyle w:val="Code"/>
        <w:keepNext w:val="0"/>
      </w:pPr>
    </w:p>
    <w:p w:rsidR="00EF1FEB" w:rsidRPr="00A353DE" w:rsidRDefault="00EF1FEB" w:rsidP="00966EF1">
      <w:pPr>
        <w:pStyle w:val="Code"/>
        <w:keepNext w:val="0"/>
      </w:pPr>
      <w:r w:rsidRPr="00A353DE">
        <w:t>template&lt;unsigned char I2, unsigned char F2&gt;</w:t>
      </w:r>
    </w:p>
    <w:p w:rsidR="00EF1FEB" w:rsidRPr="00A353DE" w:rsidRDefault="00EF1FEB" w:rsidP="00966EF1">
      <w:pPr>
        <w:pStyle w:val="Code"/>
        <w:keepNext w:val="0"/>
      </w:pPr>
      <w:r w:rsidRPr="00A353DE">
        <w:t>fixed_point&lt;B, I, F&gt; &amp; operator =(fixed_point&lt;B, I2, F2&gt; const&amp; rhs)</w:t>
      </w:r>
    </w:p>
    <w:p w:rsidR="00EF1FEB" w:rsidRPr="00A353DE" w:rsidRDefault="00EF1FEB" w:rsidP="00966EF1">
      <w:pPr>
        <w:pStyle w:val="Code"/>
        <w:keepNext w:val="0"/>
      </w:pPr>
      <w:r w:rsidRPr="00A353DE">
        <w:t>{</w:t>
      </w:r>
    </w:p>
    <w:p w:rsidR="00EF1FEB" w:rsidRPr="00A353DE" w:rsidRDefault="00EF1FEB" w:rsidP="00966EF1">
      <w:pPr>
        <w:pStyle w:val="Code"/>
        <w:keepNext w:val="0"/>
      </w:pPr>
      <w:r w:rsidRPr="00A353DE">
        <w:tab/>
        <w:t>fixed_point&lt;B, I, F&gt; temp(rhs);</w:t>
      </w:r>
    </w:p>
    <w:p w:rsidR="00EF1FEB" w:rsidRPr="00A353DE" w:rsidRDefault="00EF1FEB" w:rsidP="00966EF1">
      <w:pPr>
        <w:pStyle w:val="Code"/>
        <w:keepNext w:val="0"/>
      </w:pPr>
      <w:r w:rsidRPr="00A353DE">
        <w:tab/>
        <w:t>swap(temp);</w:t>
      </w:r>
    </w:p>
    <w:p w:rsidR="00EF1FEB" w:rsidRPr="00A353DE" w:rsidRDefault="00EF1FEB" w:rsidP="00966EF1">
      <w:pPr>
        <w:pStyle w:val="Code"/>
        <w:keepNext w:val="0"/>
      </w:pPr>
      <w:r w:rsidRPr="00A353DE">
        <w:tab/>
        <w:t>return *this;</w:t>
      </w:r>
    </w:p>
    <w:p w:rsidR="00EF1FEB" w:rsidRPr="00A353DE" w:rsidRDefault="00EF1FEB" w:rsidP="00966EF1">
      <w:pPr>
        <w:pStyle w:val="Code"/>
        <w:keepNext w:val="0"/>
      </w:pPr>
      <w:r w:rsidRPr="00A353DE">
        <w:t>}</w:t>
      </w:r>
    </w:p>
    <w:p w:rsidR="00EF1FEB" w:rsidRPr="00A353DE" w:rsidRDefault="00EF1FEB" w:rsidP="00966EF1">
      <w:pPr>
        <w:pStyle w:val="Code"/>
        <w:keepNext w:val="0"/>
      </w:pPr>
    </w:p>
    <w:p w:rsidR="00EF1FEB" w:rsidRPr="00A353DE" w:rsidRDefault="00EF1FEB" w:rsidP="00966EF1">
      <w:pPr>
        <w:pStyle w:val="Code"/>
        <w:keepNext w:val="0"/>
      </w:pPr>
      <w:r w:rsidRPr="00A353DE">
        <w:t>template&lt;unsigned char I2, unsigned char F2&gt;</w:t>
      </w:r>
    </w:p>
    <w:p w:rsidR="00EF1FEB" w:rsidRPr="00A353DE" w:rsidRDefault="00EF1FEB" w:rsidP="00966EF1">
      <w:pPr>
        <w:pStyle w:val="Code"/>
        <w:keepNext w:val="0"/>
      </w:pPr>
      <w:r w:rsidRPr="00A353DE">
        <w:t>fixed_point(fixed_point&lt;B, I2, F2&gt; const&amp; rhs)</w:t>
      </w:r>
    </w:p>
    <w:p w:rsidR="00EF1FEB" w:rsidRPr="00A353DE" w:rsidRDefault="00EF1FEB" w:rsidP="00966EF1">
      <w:pPr>
        <w:pStyle w:val="Code"/>
        <w:keepNext w:val="0"/>
      </w:pPr>
      <w:r w:rsidRPr="00A353DE">
        <w:tab/>
        <w:t>: value_(rhs.value_)</w:t>
      </w:r>
    </w:p>
    <w:p w:rsidR="00EF1FEB" w:rsidRPr="00A353DE" w:rsidRDefault="00EF1FEB" w:rsidP="00966EF1">
      <w:pPr>
        <w:pStyle w:val="Code"/>
        <w:keepNext w:val="0"/>
      </w:pPr>
      <w:r w:rsidRPr="00A353DE">
        <w:t xml:space="preserve">{ </w:t>
      </w:r>
    </w:p>
    <w:p w:rsidR="00EF1FEB" w:rsidRPr="00A353DE" w:rsidRDefault="00EF1FEB" w:rsidP="00966EF1">
      <w:pPr>
        <w:pStyle w:val="Code"/>
        <w:keepNext w:val="0"/>
      </w:pPr>
      <w:r w:rsidRPr="00A353DE">
        <w:tab/>
        <w:t>if (I-I2 &gt; 0)</w:t>
      </w:r>
    </w:p>
    <w:p w:rsidR="00EF1FEB" w:rsidRPr="00A353DE" w:rsidRDefault="00EF1FEB" w:rsidP="00966EF1">
      <w:pPr>
        <w:pStyle w:val="Code"/>
        <w:keepNext w:val="0"/>
      </w:pPr>
      <w:r w:rsidRPr="00A353DE">
        <w:tab/>
      </w:r>
      <w:r w:rsidRPr="00A353DE">
        <w:tab/>
        <w:t>value_ &gt;&gt;= I-I2;</w:t>
      </w:r>
    </w:p>
    <w:p w:rsidR="00EF1FEB" w:rsidRPr="00A353DE" w:rsidRDefault="00EF1FEB" w:rsidP="00966EF1">
      <w:pPr>
        <w:pStyle w:val="Code"/>
        <w:keepNext w:val="0"/>
      </w:pPr>
      <w:r w:rsidRPr="00A353DE">
        <w:tab/>
        <w:t>if (I2&lt;I &gt; 0)</w:t>
      </w:r>
    </w:p>
    <w:p w:rsidR="00EF1FEB" w:rsidRPr="00A353DE" w:rsidRDefault="00EF1FEB" w:rsidP="00966EF1">
      <w:pPr>
        <w:pStyle w:val="Code"/>
        <w:keepNext w:val="0"/>
      </w:pPr>
      <w:r w:rsidRPr="00A353DE">
        <w:tab/>
      </w:r>
      <w:r w:rsidRPr="00A353DE">
        <w:tab/>
        <w:t>value_ &lt;&lt;= I2-I;</w:t>
      </w:r>
    </w:p>
    <w:p w:rsidR="00700F5C" w:rsidRPr="00A353DE" w:rsidRDefault="00EF1FEB" w:rsidP="00966EF1">
      <w:pPr>
        <w:pStyle w:val="Code"/>
        <w:keepNext w:val="0"/>
      </w:pPr>
      <w:r w:rsidRPr="00A353DE">
        <w:t>}</w:t>
      </w:r>
    </w:p>
    <w:p w:rsidR="00EF1FEB" w:rsidRDefault="00EF1FEB" w:rsidP="00EF1FEB">
      <w:pPr>
        <w:pStyle w:val="berschrift3"/>
        <w:rPr>
          <w:lang w:val="en-US" w:eastAsia="de-DE"/>
        </w:rPr>
      </w:pPr>
      <w:r>
        <w:rPr>
          <w:lang w:val="en-US" w:eastAsia="de-DE"/>
        </w:rPr>
        <w:lastRenderedPageBreak/>
        <w:t>Co</w:t>
      </w:r>
      <w:r w:rsidR="00E92F2C">
        <w:rPr>
          <w:lang w:val="en-US" w:eastAsia="de-DE"/>
        </w:rPr>
        <w:t>mparison</w:t>
      </w:r>
    </w:p>
    <w:p w:rsidR="00E92F2C" w:rsidRDefault="00E92F2C" w:rsidP="00BF5925">
      <w:pPr>
        <w:rPr>
          <w:lang w:val="en-US" w:eastAsia="de-DE"/>
        </w:rPr>
      </w:pPr>
      <w:r>
        <w:rPr>
          <w:lang w:val="en-US" w:eastAsia="de-DE"/>
        </w:rPr>
        <w:t xml:space="preserve">For comparison, </w:t>
      </w:r>
      <w:r w:rsidRPr="00774579">
        <w:rPr>
          <w:rStyle w:val="InlineCode"/>
        </w:rPr>
        <w:t>operator &lt;</w:t>
      </w:r>
      <w:r>
        <w:rPr>
          <w:lang w:val="en-US" w:eastAsia="de-DE"/>
        </w:rPr>
        <w:t xml:space="preserve"> and </w:t>
      </w:r>
      <w:r w:rsidRPr="00774579">
        <w:rPr>
          <w:rStyle w:val="InlineCode"/>
        </w:rPr>
        <w:t>operator ==</w:t>
      </w:r>
      <w:r>
        <w:rPr>
          <w:lang w:val="en-US" w:eastAsia="de-DE"/>
        </w:rPr>
        <w:t xml:space="preserve"> are implemented. </w:t>
      </w:r>
    </w:p>
    <w:p w:rsidR="00E92F2C" w:rsidRDefault="00E92F2C" w:rsidP="00B00A23">
      <w:pPr>
        <w:pStyle w:val="Code"/>
      </w:pPr>
    </w:p>
    <w:p w:rsidR="00E92F2C" w:rsidRPr="00E92F2C" w:rsidRDefault="00E92F2C" w:rsidP="00B00A23">
      <w:pPr>
        <w:pStyle w:val="Code"/>
      </w:pPr>
      <w:r w:rsidRPr="00E92F2C">
        <w:t>bool operator &lt;(fixed_point&lt;B, I, F&gt; const&amp; rhs) const</w:t>
      </w:r>
    </w:p>
    <w:p w:rsidR="00E92F2C" w:rsidRPr="00E92F2C" w:rsidRDefault="00E92F2C" w:rsidP="00B00A23">
      <w:pPr>
        <w:pStyle w:val="Code"/>
      </w:pPr>
      <w:r w:rsidRPr="00E92F2C">
        <w:t>{</w:t>
      </w:r>
    </w:p>
    <w:p w:rsidR="00E92F2C" w:rsidRPr="00E92F2C" w:rsidRDefault="00E92F2C" w:rsidP="00B00A23">
      <w:pPr>
        <w:pStyle w:val="Code"/>
      </w:pPr>
      <w:r w:rsidRPr="00E92F2C">
        <w:tab/>
        <w:t xml:space="preserve">return value_ &lt; rhs.value_; </w:t>
      </w:r>
    </w:p>
    <w:p w:rsidR="00E92F2C" w:rsidRPr="00E92F2C" w:rsidRDefault="00E92F2C" w:rsidP="00B00A23">
      <w:pPr>
        <w:pStyle w:val="Code"/>
      </w:pPr>
      <w:r w:rsidRPr="00E92F2C">
        <w:t>}</w:t>
      </w:r>
    </w:p>
    <w:p w:rsidR="00E92F2C" w:rsidRPr="00E92F2C" w:rsidRDefault="00E92F2C" w:rsidP="00B00A23">
      <w:pPr>
        <w:pStyle w:val="Code"/>
      </w:pPr>
    </w:p>
    <w:p w:rsidR="00E92F2C" w:rsidRPr="00E92F2C" w:rsidRDefault="00E92F2C" w:rsidP="00B00A23">
      <w:pPr>
        <w:pStyle w:val="Code"/>
      </w:pPr>
      <w:r w:rsidRPr="00E92F2C">
        <w:t>bool operator ==(fixed_point&lt;B, I, F&gt; const&amp; rhs) const</w:t>
      </w:r>
    </w:p>
    <w:p w:rsidR="00E92F2C" w:rsidRPr="00E92F2C" w:rsidRDefault="00E92F2C" w:rsidP="00B00A23">
      <w:pPr>
        <w:pStyle w:val="Code"/>
      </w:pPr>
      <w:r w:rsidRPr="00E92F2C">
        <w:t>{</w:t>
      </w:r>
    </w:p>
    <w:p w:rsidR="00E92F2C" w:rsidRPr="00E92F2C" w:rsidRDefault="00E92F2C" w:rsidP="00B00A23">
      <w:pPr>
        <w:pStyle w:val="Code"/>
      </w:pPr>
      <w:r w:rsidRPr="00E92F2C">
        <w:tab/>
        <w:t xml:space="preserve">return value_ == rhs.value_; </w:t>
      </w:r>
    </w:p>
    <w:p w:rsidR="00E92F2C" w:rsidRDefault="00E92F2C" w:rsidP="00B00A23">
      <w:pPr>
        <w:pStyle w:val="Code"/>
      </w:pPr>
      <w:r w:rsidRPr="00E92F2C">
        <w:t>}</w:t>
      </w:r>
    </w:p>
    <w:p w:rsidR="00E92F2C" w:rsidRPr="00E92F2C" w:rsidRDefault="00E92F2C" w:rsidP="00B00A23">
      <w:pPr>
        <w:pStyle w:val="Code"/>
      </w:pPr>
    </w:p>
    <w:p w:rsidR="00D93E47" w:rsidRDefault="00966EF1" w:rsidP="00BF5925">
      <w:pPr>
        <w:rPr>
          <w:lang w:val="en-US" w:eastAsia="de-DE"/>
        </w:rPr>
      </w:pPr>
      <w:r>
        <w:rPr>
          <w:lang w:val="en-US" w:eastAsia="de-DE"/>
        </w:rPr>
        <w:br/>
      </w:r>
      <w:r w:rsidR="00E92F2C">
        <w:rPr>
          <w:lang w:val="en-US" w:eastAsia="de-DE"/>
        </w:rPr>
        <w:t xml:space="preserve">The </w:t>
      </w:r>
      <w:r w:rsidR="00E92F2C" w:rsidRPr="00774579">
        <w:rPr>
          <w:rStyle w:val="InlineCode"/>
        </w:rPr>
        <w:t>boost::ordered_field_operators</w:t>
      </w:r>
      <w:r w:rsidR="00E92F2C" w:rsidRPr="00E92F2C">
        <w:rPr>
          <w:lang w:val="en-US" w:eastAsia="de-DE"/>
        </w:rPr>
        <w:t xml:space="preserve"> class </w:t>
      </w:r>
      <w:r w:rsidR="00E92F2C">
        <w:rPr>
          <w:lang w:val="en-US" w:eastAsia="de-DE"/>
        </w:rPr>
        <w:t xml:space="preserve">automatically implements </w:t>
      </w:r>
      <w:r w:rsidR="00E92F2C" w:rsidRPr="00774579">
        <w:rPr>
          <w:rStyle w:val="InlineCode"/>
        </w:rPr>
        <w:t>operator &gt;</w:t>
      </w:r>
      <w:r w:rsidR="00E92F2C">
        <w:rPr>
          <w:lang w:val="en-US" w:eastAsia="de-DE"/>
        </w:rPr>
        <w:t xml:space="preserve">, </w:t>
      </w:r>
      <w:r w:rsidR="00E92F2C" w:rsidRPr="00774579">
        <w:rPr>
          <w:rStyle w:val="InlineCode"/>
        </w:rPr>
        <w:t>operator &gt;=</w:t>
      </w:r>
      <w:r w:rsidR="00E92F2C">
        <w:rPr>
          <w:lang w:val="en-US" w:eastAsia="de-DE"/>
        </w:rPr>
        <w:t xml:space="preserve"> and </w:t>
      </w:r>
      <w:r w:rsidR="00E92F2C" w:rsidRPr="00774579">
        <w:rPr>
          <w:rStyle w:val="InlineCode"/>
        </w:rPr>
        <w:t>operator &lt;=</w:t>
      </w:r>
      <w:r w:rsidR="00E92F2C">
        <w:rPr>
          <w:lang w:val="en-US" w:eastAsia="de-DE"/>
        </w:rPr>
        <w:t xml:space="preserve"> in terms of </w:t>
      </w:r>
      <w:r w:rsidR="00E92F2C" w:rsidRPr="00774579">
        <w:rPr>
          <w:rStyle w:val="InlineCode"/>
        </w:rPr>
        <w:t>operator &lt;</w:t>
      </w:r>
      <w:r w:rsidR="00E92F2C">
        <w:rPr>
          <w:lang w:val="en-US" w:eastAsia="de-DE"/>
        </w:rPr>
        <w:t xml:space="preserve">, as well as </w:t>
      </w:r>
      <w:r w:rsidR="00E92F2C" w:rsidRPr="00774579">
        <w:rPr>
          <w:rStyle w:val="InlineCode"/>
        </w:rPr>
        <w:t>operator !=</w:t>
      </w:r>
      <w:r w:rsidR="00E92F2C">
        <w:rPr>
          <w:lang w:val="en-US" w:eastAsia="de-DE"/>
        </w:rPr>
        <w:t xml:space="preserve"> in terms of </w:t>
      </w:r>
      <w:r w:rsidR="00E92F2C" w:rsidRPr="00774579">
        <w:rPr>
          <w:rStyle w:val="InlineCode"/>
        </w:rPr>
        <w:t>operator ==</w:t>
      </w:r>
      <w:r w:rsidR="00E92F2C" w:rsidRPr="00E92F2C">
        <w:rPr>
          <w:lang w:val="en-US" w:eastAsia="de-DE"/>
        </w:rPr>
        <w:t>.</w:t>
      </w:r>
    </w:p>
    <w:p w:rsidR="00862DEB" w:rsidRDefault="00862DEB" w:rsidP="00BF5925">
      <w:pPr>
        <w:rPr>
          <w:lang w:val="en-US" w:eastAsia="de-DE"/>
        </w:rPr>
      </w:pPr>
      <w:r>
        <w:rPr>
          <w:lang w:val="en-US" w:eastAsia="de-DE"/>
        </w:rPr>
        <w:t>In pseudo-code notation this automatic provision of operators looks like this:</w:t>
      </w:r>
    </w:p>
    <w:tbl>
      <w:tblPr>
        <w:tblStyle w:val="HelleListe1"/>
        <w:tblW w:w="0" w:type="auto"/>
        <w:tblBorders>
          <w:top w:val="single" w:sz="8" w:space="0" w:color="948A54" w:themeColor="background2" w:themeShade="80"/>
          <w:left w:val="single" w:sz="8" w:space="0" w:color="948A54" w:themeColor="background2" w:themeShade="80"/>
          <w:bottom w:val="single" w:sz="8" w:space="0" w:color="948A54" w:themeColor="background2" w:themeShade="80"/>
          <w:right w:val="single" w:sz="8" w:space="0" w:color="948A54" w:themeColor="background2" w:themeShade="80"/>
        </w:tblBorders>
        <w:shd w:val="clear" w:color="auto" w:fill="F8F8F8"/>
        <w:tblLook w:val="04A0"/>
      </w:tblPr>
      <w:tblGrid>
        <w:gridCol w:w="1998"/>
        <w:gridCol w:w="2889"/>
      </w:tblGrid>
      <w:tr w:rsidR="00862DEB" w:rsidRPr="00862DEB" w:rsidTr="00651A82">
        <w:trPr>
          <w:cnfStyle w:val="100000000000"/>
        </w:trPr>
        <w:tc>
          <w:tcPr>
            <w:cnfStyle w:val="001000000000"/>
            <w:tcW w:w="0" w:type="auto"/>
            <w:gridSpan w:val="2"/>
            <w:shd w:val="clear" w:color="auto" w:fill="7F7F7F" w:themeFill="text1" w:themeFillTint="80"/>
          </w:tcPr>
          <w:p w:rsidR="00862DEB" w:rsidRPr="008447C1" w:rsidRDefault="00862DEB" w:rsidP="00862DEB">
            <w:pPr>
              <w:rPr>
                <w:rFonts w:ascii="Consolas" w:hAnsi="Consolas"/>
                <w:color w:val="F2F2F2" w:themeColor="background1" w:themeShade="F2"/>
                <w:lang w:val="en-US"/>
              </w:rPr>
            </w:pPr>
            <w:r>
              <w:rPr>
                <w:rFonts w:ascii="Consolas" w:hAnsi="Consolas"/>
                <w:color w:val="F2F2F2" w:themeColor="background1" w:themeShade="F2"/>
                <w:lang w:val="en-US"/>
              </w:rPr>
              <w:t>boost::ordered_field_operators</w:t>
            </w:r>
            <w:r w:rsidRPr="008447C1">
              <w:rPr>
                <w:rFonts w:ascii="Consolas" w:hAnsi="Consolas"/>
                <w:color w:val="F2F2F2" w:themeColor="background1" w:themeShade="F2"/>
                <w:lang w:val="en-US"/>
              </w:rPr>
              <w:t xml:space="preserve"> </w:t>
            </w:r>
          </w:p>
        </w:tc>
      </w:tr>
      <w:tr w:rsidR="00862DEB" w:rsidRPr="008447C1" w:rsidTr="00862DEB">
        <w:trPr>
          <w:cnfStyle w:val="000000100000"/>
        </w:trPr>
        <w:tc>
          <w:tcPr>
            <w:cnfStyle w:val="001000000000"/>
            <w:tcW w:w="0" w:type="auto"/>
            <w:tcBorders>
              <w:top w:val="none" w:sz="0" w:space="0" w:color="auto"/>
              <w:left w:val="none" w:sz="0" w:space="0" w:color="auto"/>
              <w:bottom w:val="none" w:sz="0" w:space="0" w:color="auto"/>
            </w:tcBorders>
            <w:shd w:val="clear" w:color="auto" w:fill="FFFFFF" w:themeFill="background1"/>
          </w:tcPr>
          <w:p w:rsidR="00862DEB" w:rsidRPr="008447C1" w:rsidRDefault="00862DEB" w:rsidP="00862DEB">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operator &lt;(a, b)</w:t>
            </w:r>
          </w:p>
        </w:tc>
        <w:tc>
          <w:tcPr>
            <w:tcW w:w="0" w:type="auto"/>
            <w:tcBorders>
              <w:top w:val="none" w:sz="0" w:space="0" w:color="auto"/>
              <w:bottom w:val="none" w:sz="0" w:space="0" w:color="auto"/>
              <w:right w:val="none" w:sz="0" w:space="0" w:color="auto"/>
            </w:tcBorders>
            <w:shd w:val="clear" w:color="auto" w:fill="FFFFFF" w:themeFill="background1"/>
          </w:tcPr>
          <w:p w:rsidR="00862DEB" w:rsidRPr="00862DEB" w:rsidRDefault="00862DEB" w:rsidP="00651A82">
            <w:pPr>
              <w:cnfStyle w:val="000000100000"/>
              <w:rPr>
                <w:rFonts w:ascii="Consolas" w:hAnsi="Consolas"/>
                <w:bCs/>
                <w:color w:val="7F7F7F" w:themeColor="text1" w:themeTint="80"/>
                <w:sz w:val="18"/>
                <w:szCs w:val="18"/>
                <w:lang w:val="en-US"/>
              </w:rPr>
            </w:pPr>
          </w:p>
        </w:tc>
      </w:tr>
      <w:tr w:rsidR="00862DEB" w:rsidRPr="008447C1" w:rsidTr="00862DEB">
        <w:tc>
          <w:tcPr>
            <w:cnfStyle w:val="001000000000"/>
            <w:tcW w:w="0" w:type="auto"/>
            <w:shd w:val="clear" w:color="auto" w:fill="F8F8F8"/>
          </w:tcPr>
          <w:p w:rsidR="00862DEB" w:rsidRPr="008447C1" w:rsidRDefault="00862DEB" w:rsidP="00651A82">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operator &gt;(a, b):</w:t>
            </w:r>
          </w:p>
        </w:tc>
        <w:tc>
          <w:tcPr>
            <w:tcW w:w="0" w:type="auto"/>
            <w:shd w:val="clear" w:color="auto" w:fill="F8F8F8"/>
          </w:tcPr>
          <w:p w:rsidR="00862DEB" w:rsidRPr="00862DEB" w:rsidRDefault="00862DEB" w:rsidP="00651A82">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r</w:t>
            </w:r>
            <w:r w:rsidRPr="00862DEB">
              <w:rPr>
                <w:rFonts w:ascii="Consolas" w:hAnsi="Consolas"/>
                <w:bCs/>
                <w:color w:val="7F7F7F" w:themeColor="text1" w:themeTint="80"/>
                <w:sz w:val="18"/>
                <w:szCs w:val="18"/>
                <w:lang w:val="en-US"/>
              </w:rPr>
              <w:t>eturn operator &lt;(b, a)</w:t>
            </w:r>
            <w:r>
              <w:rPr>
                <w:rFonts w:ascii="Consolas" w:hAnsi="Consolas"/>
                <w:bCs/>
                <w:color w:val="7F7F7F" w:themeColor="text1" w:themeTint="80"/>
                <w:sz w:val="18"/>
                <w:szCs w:val="18"/>
                <w:lang w:val="en-US"/>
              </w:rPr>
              <w:t>;</w:t>
            </w:r>
          </w:p>
        </w:tc>
      </w:tr>
      <w:tr w:rsidR="00862DEB" w:rsidRPr="00862DEB" w:rsidTr="00862DEB">
        <w:trPr>
          <w:cnfStyle w:val="000000100000"/>
        </w:trPr>
        <w:tc>
          <w:tcPr>
            <w:cnfStyle w:val="001000000000"/>
            <w:tcW w:w="0" w:type="auto"/>
            <w:tcBorders>
              <w:top w:val="none" w:sz="0" w:space="0" w:color="auto"/>
              <w:left w:val="none" w:sz="0" w:space="0" w:color="auto"/>
              <w:bottom w:val="none" w:sz="0" w:space="0" w:color="auto"/>
            </w:tcBorders>
            <w:shd w:val="clear" w:color="auto" w:fill="FFFFFF" w:themeFill="background1"/>
          </w:tcPr>
          <w:p w:rsidR="00862DEB" w:rsidRPr="008447C1" w:rsidRDefault="00862DEB" w:rsidP="00862DEB">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operator &gt;=(a, b):</w:t>
            </w:r>
          </w:p>
        </w:tc>
        <w:tc>
          <w:tcPr>
            <w:tcW w:w="0" w:type="auto"/>
            <w:tcBorders>
              <w:top w:val="none" w:sz="0" w:space="0" w:color="auto"/>
              <w:bottom w:val="none" w:sz="0" w:space="0" w:color="auto"/>
              <w:right w:val="none" w:sz="0" w:space="0" w:color="auto"/>
            </w:tcBorders>
            <w:shd w:val="clear" w:color="auto" w:fill="FFFFFF" w:themeFill="background1"/>
          </w:tcPr>
          <w:p w:rsidR="00862DEB" w:rsidRPr="00862DEB" w:rsidRDefault="00862DEB" w:rsidP="00862DEB">
            <w:pPr>
              <w:cnfStyle w:val="0000001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return ! operator &lt;(a, b);</w:t>
            </w:r>
          </w:p>
        </w:tc>
      </w:tr>
      <w:tr w:rsidR="00862DEB" w:rsidRPr="00862DEB" w:rsidTr="00862DEB">
        <w:tc>
          <w:tcPr>
            <w:cnfStyle w:val="001000000000"/>
            <w:tcW w:w="0" w:type="auto"/>
            <w:shd w:val="clear" w:color="auto" w:fill="F8F8F8"/>
          </w:tcPr>
          <w:p w:rsidR="00862DEB" w:rsidRPr="008447C1" w:rsidRDefault="00862DEB" w:rsidP="00862DEB">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operator &lt;=(a, b):</w:t>
            </w:r>
          </w:p>
        </w:tc>
        <w:tc>
          <w:tcPr>
            <w:tcW w:w="0" w:type="auto"/>
            <w:shd w:val="clear" w:color="auto" w:fill="F8F8F8"/>
          </w:tcPr>
          <w:p w:rsidR="00862DEB" w:rsidRPr="00862DEB" w:rsidRDefault="00862DEB" w:rsidP="00651A82">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return ! operator &lt;(b, a);</w:t>
            </w:r>
          </w:p>
        </w:tc>
      </w:tr>
      <w:tr w:rsidR="00862DEB" w:rsidRPr="00862DEB" w:rsidTr="00862DEB">
        <w:trPr>
          <w:cnfStyle w:val="000000100000"/>
        </w:trPr>
        <w:tc>
          <w:tcPr>
            <w:cnfStyle w:val="001000000000"/>
            <w:tcW w:w="0" w:type="auto"/>
            <w:tcBorders>
              <w:top w:val="none" w:sz="0" w:space="0" w:color="auto"/>
              <w:left w:val="none" w:sz="0" w:space="0" w:color="auto"/>
              <w:bottom w:val="none" w:sz="0" w:space="0" w:color="auto"/>
            </w:tcBorders>
            <w:shd w:val="clear" w:color="auto" w:fill="FFFFFF" w:themeFill="background1"/>
          </w:tcPr>
          <w:p w:rsidR="00862DEB" w:rsidRPr="008447C1" w:rsidRDefault="00862DEB" w:rsidP="00862DEB">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operator ==(a, b)</w:t>
            </w:r>
          </w:p>
        </w:tc>
        <w:tc>
          <w:tcPr>
            <w:tcW w:w="0" w:type="auto"/>
            <w:tcBorders>
              <w:top w:val="none" w:sz="0" w:space="0" w:color="auto"/>
              <w:bottom w:val="none" w:sz="0" w:space="0" w:color="auto"/>
              <w:right w:val="none" w:sz="0" w:space="0" w:color="auto"/>
            </w:tcBorders>
            <w:shd w:val="clear" w:color="auto" w:fill="FFFFFF" w:themeFill="background1"/>
          </w:tcPr>
          <w:p w:rsidR="00862DEB" w:rsidRPr="00862DEB" w:rsidRDefault="00862DEB" w:rsidP="00651A82">
            <w:pPr>
              <w:cnfStyle w:val="000000100000"/>
              <w:rPr>
                <w:rFonts w:ascii="Consolas" w:hAnsi="Consolas"/>
                <w:bCs/>
                <w:color w:val="7F7F7F" w:themeColor="text1" w:themeTint="80"/>
                <w:sz w:val="18"/>
                <w:szCs w:val="18"/>
                <w:lang w:val="en-US"/>
              </w:rPr>
            </w:pPr>
          </w:p>
        </w:tc>
      </w:tr>
      <w:tr w:rsidR="00862DEB" w:rsidRPr="00862DEB" w:rsidTr="00862DEB">
        <w:tc>
          <w:tcPr>
            <w:cnfStyle w:val="001000000000"/>
            <w:tcW w:w="0" w:type="auto"/>
            <w:shd w:val="clear" w:color="auto" w:fill="F8F8F8"/>
          </w:tcPr>
          <w:p w:rsidR="00862DEB" w:rsidRPr="008447C1" w:rsidRDefault="00862DEB" w:rsidP="00862DEB">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operator !=(a, b):</w:t>
            </w:r>
          </w:p>
        </w:tc>
        <w:tc>
          <w:tcPr>
            <w:tcW w:w="0" w:type="auto"/>
            <w:shd w:val="clear" w:color="auto" w:fill="F8F8F8"/>
          </w:tcPr>
          <w:p w:rsidR="00862DEB" w:rsidRPr="00862DEB" w:rsidRDefault="00862DEB" w:rsidP="00862DEB">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return ! operator ==(a, b);</w:t>
            </w:r>
          </w:p>
        </w:tc>
      </w:tr>
    </w:tbl>
    <w:p w:rsidR="00317049" w:rsidRDefault="00317049" w:rsidP="00317049">
      <w:pPr>
        <w:pStyle w:val="berschrift3"/>
        <w:rPr>
          <w:lang w:val="en-US" w:eastAsia="de-DE"/>
        </w:rPr>
      </w:pPr>
      <w:r>
        <w:rPr>
          <w:lang w:val="en-US" w:eastAsia="de-DE"/>
        </w:rPr>
        <w:t xml:space="preserve">Conversion to </w:t>
      </w:r>
      <w:r w:rsidRPr="00317049">
        <w:rPr>
          <w:rFonts w:ascii="Consolas" w:hAnsi="Consolas"/>
          <w:lang w:val="en-US" w:eastAsia="de-DE"/>
        </w:rPr>
        <w:t>bool</w:t>
      </w:r>
    </w:p>
    <w:p w:rsidR="00317049" w:rsidRDefault="00317049" w:rsidP="00317049">
      <w:pPr>
        <w:rPr>
          <w:lang w:val="en-US" w:eastAsia="de-DE"/>
        </w:rPr>
      </w:pPr>
      <w:r>
        <w:rPr>
          <w:lang w:val="en-US" w:eastAsia="de-DE"/>
        </w:rPr>
        <w:t xml:space="preserve">Floating point types </w:t>
      </w:r>
      <w:r w:rsidRPr="00774579">
        <w:rPr>
          <w:rStyle w:val="InlineCode"/>
        </w:rPr>
        <w:t xml:space="preserve">float </w:t>
      </w:r>
      <w:r>
        <w:rPr>
          <w:lang w:val="en-US" w:eastAsia="de-DE"/>
        </w:rPr>
        <w:t xml:space="preserve">and </w:t>
      </w:r>
      <w:r w:rsidRPr="00774579">
        <w:rPr>
          <w:rStyle w:val="InlineCode"/>
        </w:rPr>
        <w:t>double</w:t>
      </w:r>
      <w:r>
        <w:rPr>
          <w:lang w:val="en-US" w:eastAsia="de-DE"/>
        </w:rPr>
        <w:t xml:space="preserve"> support conversion to </w:t>
      </w:r>
      <w:r w:rsidRPr="00774579">
        <w:rPr>
          <w:rStyle w:val="InlineCode"/>
        </w:rPr>
        <w:t>bool</w:t>
      </w:r>
      <w:r>
        <w:rPr>
          <w:lang w:val="en-US" w:eastAsia="de-DE"/>
        </w:rPr>
        <w:t xml:space="preserve">. A floating-point value converts to </w:t>
      </w:r>
      <w:r w:rsidRPr="00774579">
        <w:rPr>
          <w:rStyle w:val="InlineCode"/>
        </w:rPr>
        <w:t>true</w:t>
      </w:r>
      <w:r>
        <w:rPr>
          <w:lang w:val="en-US" w:eastAsia="de-DE"/>
        </w:rPr>
        <w:t xml:space="preserve"> when it is </w:t>
      </w:r>
      <w:r w:rsidRPr="00774579">
        <w:rPr>
          <w:rStyle w:val="InlineCode"/>
        </w:rPr>
        <w:t>!= 0</w:t>
      </w:r>
      <w:r>
        <w:rPr>
          <w:lang w:val="en-US" w:eastAsia="de-DE"/>
        </w:rPr>
        <w:t xml:space="preserve"> and it converts to </w:t>
      </w:r>
      <w:r w:rsidRPr="00774579">
        <w:rPr>
          <w:rStyle w:val="InlineCode"/>
        </w:rPr>
        <w:t>false</w:t>
      </w:r>
      <w:r>
        <w:rPr>
          <w:lang w:val="en-US" w:eastAsia="de-DE"/>
        </w:rPr>
        <w:t xml:space="preserve"> otherwise. Thus, I have implemented a conversion to </w:t>
      </w:r>
      <w:r w:rsidRPr="00774579">
        <w:rPr>
          <w:rStyle w:val="InlineCode"/>
        </w:rPr>
        <w:t>bool</w:t>
      </w:r>
      <w:r>
        <w:rPr>
          <w:lang w:val="en-US" w:eastAsia="de-DE"/>
        </w:rPr>
        <w:t xml:space="preserve"> and </w:t>
      </w:r>
      <w:r w:rsidRPr="00774579">
        <w:rPr>
          <w:rStyle w:val="InlineCode"/>
        </w:rPr>
        <w:t>operator !</w:t>
      </w:r>
      <w:r>
        <w:rPr>
          <w:lang w:val="en-US" w:eastAsia="de-DE"/>
        </w:rPr>
        <w:t>, which returns just the inverse.</w:t>
      </w:r>
    </w:p>
    <w:p w:rsidR="00317049" w:rsidRDefault="00317049" w:rsidP="00B00A23">
      <w:pPr>
        <w:pStyle w:val="Code"/>
      </w:pPr>
    </w:p>
    <w:p w:rsidR="00317049" w:rsidRPr="00317049" w:rsidRDefault="00317049" w:rsidP="00B00A23">
      <w:pPr>
        <w:pStyle w:val="Code"/>
      </w:pPr>
      <w:r w:rsidRPr="00317049">
        <w:t>operator bool() const</w:t>
      </w:r>
    </w:p>
    <w:p w:rsidR="00317049" w:rsidRPr="00317049" w:rsidRDefault="00317049" w:rsidP="00B00A23">
      <w:pPr>
        <w:pStyle w:val="Code"/>
      </w:pPr>
      <w:r w:rsidRPr="00317049">
        <w:t>{</w:t>
      </w:r>
    </w:p>
    <w:p w:rsidR="00317049" w:rsidRPr="00317049" w:rsidRDefault="00317049" w:rsidP="00B00A23">
      <w:pPr>
        <w:pStyle w:val="Code"/>
      </w:pPr>
      <w:r w:rsidRPr="00317049">
        <w:tab/>
        <w:t>return (bool)value_;</w:t>
      </w:r>
      <w:r w:rsidRPr="00317049">
        <w:tab/>
      </w:r>
    </w:p>
    <w:p w:rsidR="00317049" w:rsidRPr="00317049" w:rsidRDefault="00317049" w:rsidP="00B00A23">
      <w:pPr>
        <w:pStyle w:val="Code"/>
      </w:pPr>
      <w:r w:rsidRPr="00317049">
        <w:t>}</w:t>
      </w:r>
    </w:p>
    <w:p w:rsidR="00317049" w:rsidRPr="00317049" w:rsidRDefault="00317049" w:rsidP="00B00A23">
      <w:pPr>
        <w:pStyle w:val="Code"/>
      </w:pPr>
    </w:p>
    <w:p w:rsidR="00317049" w:rsidRPr="00317049" w:rsidRDefault="00317049" w:rsidP="00B00A23">
      <w:pPr>
        <w:pStyle w:val="Code"/>
      </w:pPr>
      <w:r w:rsidRPr="00317049">
        <w:t>bool operator !() const</w:t>
      </w:r>
    </w:p>
    <w:p w:rsidR="00317049" w:rsidRPr="00317049" w:rsidRDefault="00317049" w:rsidP="00B00A23">
      <w:pPr>
        <w:pStyle w:val="Code"/>
      </w:pPr>
      <w:r w:rsidRPr="00317049">
        <w:t>{</w:t>
      </w:r>
    </w:p>
    <w:p w:rsidR="00317049" w:rsidRPr="00317049" w:rsidRDefault="00317049" w:rsidP="00B00A23">
      <w:pPr>
        <w:pStyle w:val="Code"/>
      </w:pPr>
      <w:r w:rsidRPr="00317049">
        <w:tab/>
        <w:t xml:space="preserve">return value_ == 0; </w:t>
      </w:r>
    </w:p>
    <w:p w:rsidR="00317049" w:rsidRDefault="00317049" w:rsidP="00B00A23">
      <w:pPr>
        <w:pStyle w:val="Code"/>
      </w:pPr>
      <w:r w:rsidRPr="00317049">
        <w:t>}</w:t>
      </w:r>
    </w:p>
    <w:p w:rsidR="00317049" w:rsidRPr="00317049" w:rsidRDefault="00317049" w:rsidP="00B00A23">
      <w:pPr>
        <w:pStyle w:val="Code"/>
      </w:pPr>
    </w:p>
    <w:p w:rsidR="009E6532" w:rsidRDefault="009E6532" w:rsidP="00B00A23">
      <w:pPr>
        <w:pStyle w:val="berschrift3"/>
        <w:rPr>
          <w:lang w:val="en-US" w:eastAsia="de-DE"/>
        </w:rPr>
      </w:pPr>
      <w:r>
        <w:rPr>
          <w:lang w:val="en-US" w:eastAsia="de-DE"/>
        </w:rPr>
        <w:t xml:space="preserve">Unary </w:t>
      </w:r>
      <w:r>
        <w:rPr>
          <w:rFonts w:ascii="Consolas" w:hAnsi="Consolas"/>
          <w:lang w:val="en-US" w:eastAsia="de-DE"/>
        </w:rPr>
        <w:t xml:space="preserve">operator </w:t>
      </w:r>
      <w:r w:rsidR="00B00A23">
        <w:rPr>
          <w:rFonts w:ascii="Consolas" w:hAnsi="Consolas"/>
          <w:lang w:val="en-US" w:eastAsia="de-DE"/>
        </w:rPr>
        <w:t>–</w:t>
      </w:r>
    </w:p>
    <w:p w:rsidR="00B00A23" w:rsidRDefault="00B00A23" w:rsidP="00EC2D4F">
      <w:pPr>
        <w:rPr>
          <w:lang w:val="en-US" w:eastAsia="de-DE"/>
        </w:rPr>
      </w:pPr>
      <w:r>
        <w:rPr>
          <w:lang w:val="en-US" w:eastAsia="de-DE"/>
        </w:rPr>
        <w:t>For signed fixed-point types you can apply the unary min</w:t>
      </w:r>
      <w:r w:rsidR="00EC2D4F">
        <w:rPr>
          <w:lang w:val="en-US" w:eastAsia="de-DE"/>
        </w:rPr>
        <w:t xml:space="preserve">us operator to get the additive inverse. For unsigned fixed-point types, this operation is undefined. Also, shared with the integer base type </w:t>
      </w:r>
      <w:r w:rsidR="00EC2D4F" w:rsidRPr="00EC2D4F">
        <w:rPr>
          <w:rStyle w:val="InlineCode"/>
        </w:rPr>
        <w:t>B</w:t>
      </w:r>
      <w:r w:rsidR="00EC2D4F">
        <w:rPr>
          <w:lang w:val="en-US" w:eastAsia="de-DE"/>
        </w:rPr>
        <w:t xml:space="preserve">, the minimum value </w:t>
      </w:r>
      <w:r w:rsidR="00EC2D4F" w:rsidRPr="00EC2D4F">
        <w:rPr>
          <w:lang w:val="en-US" w:eastAsia="de-DE"/>
        </w:rPr>
        <w:t xml:space="preserve">representable by the type </w:t>
      </w:r>
      <w:r w:rsidR="00EC2D4F">
        <w:rPr>
          <w:lang w:val="en-US" w:eastAsia="de-DE"/>
        </w:rPr>
        <w:t>cannot be inverted, since it would yield a positive value that is out of range and cannot be represented.</w:t>
      </w:r>
    </w:p>
    <w:p w:rsidR="00E167C1" w:rsidRDefault="00E167C1" w:rsidP="00966EF1">
      <w:pPr>
        <w:pStyle w:val="Code"/>
        <w:keepNext w:val="0"/>
      </w:pPr>
    </w:p>
    <w:p w:rsidR="00EC2D4F" w:rsidRPr="00EC2D4F" w:rsidRDefault="00EC2D4F" w:rsidP="00966EF1">
      <w:pPr>
        <w:pStyle w:val="Code"/>
        <w:keepNext w:val="0"/>
        <w:rPr>
          <w:color w:val="0000FF"/>
        </w:rPr>
      </w:pPr>
      <w:r w:rsidRPr="00EC2D4F">
        <w:t xml:space="preserve">fixed_point&lt;B, I, F&gt; </w:t>
      </w:r>
      <w:r w:rsidRPr="00EC2D4F">
        <w:rPr>
          <w:color w:val="0000FF"/>
        </w:rPr>
        <w:t>operator</w:t>
      </w:r>
      <w:r w:rsidR="00E167C1">
        <w:rPr>
          <w:color w:val="0000FF"/>
        </w:rPr>
        <w:t xml:space="preserve"> </w:t>
      </w:r>
      <w:r w:rsidRPr="00EC2D4F">
        <w:t xml:space="preserve">-() </w:t>
      </w:r>
      <w:r w:rsidRPr="00EC2D4F">
        <w:rPr>
          <w:color w:val="0000FF"/>
        </w:rPr>
        <w:t>const</w:t>
      </w:r>
    </w:p>
    <w:p w:rsidR="00EC2D4F" w:rsidRPr="00EC2D4F" w:rsidRDefault="00EC2D4F" w:rsidP="00966EF1">
      <w:pPr>
        <w:pStyle w:val="Code"/>
        <w:keepNext w:val="0"/>
      </w:pPr>
      <w:r w:rsidRPr="00EC2D4F">
        <w:t>{</w:t>
      </w:r>
    </w:p>
    <w:p w:rsidR="00EC2D4F" w:rsidRPr="00EC2D4F" w:rsidRDefault="00EC2D4F" w:rsidP="00966EF1">
      <w:pPr>
        <w:pStyle w:val="Code"/>
        <w:keepNext w:val="0"/>
      </w:pPr>
      <w:r w:rsidRPr="00EC2D4F">
        <w:tab/>
        <w:t>fixed_point&lt;B, I, F&gt; result;</w:t>
      </w:r>
    </w:p>
    <w:p w:rsidR="00EC2D4F" w:rsidRPr="00EC2D4F" w:rsidRDefault="00EC2D4F" w:rsidP="00966EF1">
      <w:pPr>
        <w:pStyle w:val="Code"/>
        <w:keepNext w:val="0"/>
      </w:pPr>
      <w:r w:rsidRPr="00EC2D4F">
        <w:tab/>
        <w:t>result.value_ = -value_;</w:t>
      </w:r>
    </w:p>
    <w:p w:rsidR="00EC2D4F" w:rsidRPr="00EC2D4F" w:rsidRDefault="00EC2D4F" w:rsidP="00966EF1">
      <w:pPr>
        <w:pStyle w:val="Code"/>
        <w:keepNext w:val="0"/>
      </w:pPr>
      <w:r w:rsidRPr="00EC2D4F">
        <w:tab/>
      </w:r>
      <w:r w:rsidRPr="00EC2D4F">
        <w:rPr>
          <w:color w:val="0000FF"/>
        </w:rPr>
        <w:t>return</w:t>
      </w:r>
      <w:r w:rsidRPr="00EC2D4F">
        <w:t xml:space="preserve"> result;</w:t>
      </w:r>
    </w:p>
    <w:p w:rsidR="00EC2D4F" w:rsidRDefault="00EC2D4F" w:rsidP="00966EF1">
      <w:pPr>
        <w:pStyle w:val="Code"/>
        <w:keepNext w:val="0"/>
      </w:pPr>
      <w:r>
        <w:t>}</w:t>
      </w:r>
    </w:p>
    <w:p w:rsidR="00E167C1" w:rsidRDefault="00E167C1" w:rsidP="00966EF1">
      <w:pPr>
        <w:pStyle w:val="Code"/>
        <w:keepNext w:val="0"/>
      </w:pPr>
    </w:p>
    <w:p w:rsidR="009E6532" w:rsidRDefault="009E6532" w:rsidP="009E6532">
      <w:pPr>
        <w:pStyle w:val="berschrift3"/>
        <w:rPr>
          <w:lang w:val="en-US" w:eastAsia="de-DE"/>
        </w:rPr>
      </w:pPr>
      <w:r>
        <w:rPr>
          <w:lang w:val="en-US" w:eastAsia="de-DE"/>
        </w:rPr>
        <w:lastRenderedPageBreak/>
        <w:t xml:space="preserve">Increment and </w:t>
      </w:r>
      <w:r w:rsidR="00216A5A">
        <w:rPr>
          <w:lang w:val="en-US" w:eastAsia="de-DE"/>
        </w:rPr>
        <w:t>D</w:t>
      </w:r>
      <w:r>
        <w:rPr>
          <w:lang w:val="en-US" w:eastAsia="de-DE"/>
        </w:rPr>
        <w:t>ecrement</w:t>
      </w:r>
    </w:p>
    <w:p w:rsidR="009E6532" w:rsidRDefault="00E167C1" w:rsidP="009E6532">
      <w:pPr>
        <w:rPr>
          <w:lang w:val="en-US" w:eastAsia="de-DE"/>
        </w:rPr>
      </w:pPr>
      <w:r>
        <w:rPr>
          <w:lang w:val="en-US" w:eastAsia="de-DE"/>
        </w:rPr>
        <w:t>Floating point types can be incremented and decremented by 1.</w:t>
      </w:r>
    </w:p>
    <w:p w:rsidR="00E167C1" w:rsidRDefault="00E167C1" w:rsidP="00E167C1">
      <w:pPr>
        <w:pStyle w:val="Code"/>
        <w:rPr>
          <w:color w:val="010001"/>
        </w:rPr>
      </w:pPr>
    </w:p>
    <w:p w:rsidR="00E167C1" w:rsidRPr="00E167C1" w:rsidRDefault="00E167C1" w:rsidP="00E167C1">
      <w:pPr>
        <w:pStyle w:val="Code"/>
      </w:pPr>
      <w:r w:rsidRPr="00E167C1">
        <w:rPr>
          <w:color w:val="010001"/>
        </w:rPr>
        <w:t>fixed_point</w:t>
      </w:r>
      <w:r w:rsidRPr="00E167C1">
        <w:t>&lt;</w:t>
      </w:r>
      <w:r w:rsidRPr="00E167C1">
        <w:rPr>
          <w:color w:val="010001"/>
        </w:rPr>
        <w:t>B</w:t>
      </w:r>
      <w:r w:rsidRPr="00E167C1">
        <w:t xml:space="preserve">, </w:t>
      </w:r>
      <w:r w:rsidRPr="00E167C1">
        <w:rPr>
          <w:color w:val="010001"/>
        </w:rPr>
        <w:t>I</w:t>
      </w:r>
      <w:r w:rsidRPr="00E167C1">
        <w:t xml:space="preserve">, </w:t>
      </w:r>
      <w:r w:rsidRPr="00E167C1">
        <w:rPr>
          <w:color w:val="010001"/>
        </w:rPr>
        <w:t>F</w:t>
      </w:r>
      <w:r w:rsidRPr="00E167C1">
        <w:t xml:space="preserve">&gt; &amp; </w:t>
      </w:r>
      <w:r w:rsidRPr="00E167C1">
        <w:rPr>
          <w:color w:val="0000FF"/>
        </w:rPr>
        <w:t>operator</w:t>
      </w:r>
      <w:r w:rsidRPr="00E167C1">
        <w:t xml:space="preserve"> ++()</w:t>
      </w:r>
    </w:p>
    <w:p w:rsidR="00E167C1" w:rsidRPr="00E167C1" w:rsidRDefault="00E167C1" w:rsidP="00E167C1">
      <w:pPr>
        <w:pStyle w:val="Code"/>
      </w:pPr>
      <w:r w:rsidRPr="00E167C1">
        <w:t>{</w:t>
      </w:r>
    </w:p>
    <w:p w:rsidR="00E167C1" w:rsidRPr="00E167C1" w:rsidRDefault="00E167C1" w:rsidP="00E167C1">
      <w:pPr>
        <w:pStyle w:val="Code"/>
      </w:pPr>
      <w:r w:rsidRPr="00E167C1">
        <w:tab/>
      </w:r>
      <w:r w:rsidRPr="00E167C1">
        <w:rPr>
          <w:color w:val="010001"/>
        </w:rPr>
        <w:t>value_</w:t>
      </w:r>
      <w:r w:rsidRPr="00E167C1">
        <w:t xml:space="preserve"> += </w:t>
      </w:r>
      <w:r w:rsidRPr="00E167C1">
        <w:rPr>
          <w:color w:val="010001"/>
        </w:rPr>
        <w:t>power2</w:t>
      </w:r>
      <w:r w:rsidRPr="00E167C1">
        <w:t>&lt;</w:t>
      </w:r>
      <w:r w:rsidRPr="00E167C1">
        <w:rPr>
          <w:color w:val="010001"/>
        </w:rPr>
        <w:t>F</w:t>
      </w:r>
      <w:r w:rsidRPr="00E167C1">
        <w:t>&gt;::</w:t>
      </w:r>
      <w:r w:rsidRPr="00E167C1">
        <w:rPr>
          <w:color w:val="010001"/>
        </w:rPr>
        <w:t>value</w:t>
      </w:r>
      <w:r w:rsidRPr="00E167C1">
        <w:t>;</w:t>
      </w:r>
    </w:p>
    <w:p w:rsidR="00E167C1" w:rsidRPr="00E167C1" w:rsidRDefault="00E167C1" w:rsidP="00E167C1">
      <w:pPr>
        <w:pStyle w:val="Code"/>
      </w:pPr>
      <w:r w:rsidRPr="00E167C1">
        <w:tab/>
      </w:r>
      <w:r w:rsidRPr="00E167C1">
        <w:rPr>
          <w:color w:val="0000FF"/>
        </w:rPr>
        <w:t>return</w:t>
      </w:r>
      <w:r w:rsidRPr="00E167C1">
        <w:t xml:space="preserve"> *</w:t>
      </w:r>
      <w:r w:rsidRPr="00E167C1">
        <w:rPr>
          <w:color w:val="0000FF"/>
        </w:rPr>
        <w:t>this</w:t>
      </w:r>
      <w:r w:rsidRPr="00E167C1">
        <w:t>;</w:t>
      </w:r>
    </w:p>
    <w:p w:rsidR="00E167C1" w:rsidRPr="00E167C1" w:rsidRDefault="00E167C1" w:rsidP="00E167C1">
      <w:pPr>
        <w:pStyle w:val="Code"/>
      </w:pPr>
      <w:r w:rsidRPr="00E167C1">
        <w:t>}</w:t>
      </w:r>
    </w:p>
    <w:p w:rsidR="00E167C1" w:rsidRPr="00E167C1" w:rsidRDefault="00E167C1" w:rsidP="00E167C1">
      <w:pPr>
        <w:pStyle w:val="Code"/>
      </w:pPr>
    </w:p>
    <w:p w:rsidR="00E167C1" w:rsidRPr="00E167C1" w:rsidRDefault="00E167C1" w:rsidP="00E167C1">
      <w:pPr>
        <w:pStyle w:val="Code"/>
      </w:pPr>
      <w:r w:rsidRPr="00E167C1">
        <w:rPr>
          <w:color w:val="010001"/>
        </w:rPr>
        <w:t>fixed_point</w:t>
      </w:r>
      <w:r w:rsidRPr="00E167C1">
        <w:t>&lt;</w:t>
      </w:r>
      <w:r w:rsidRPr="00E167C1">
        <w:rPr>
          <w:color w:val="010001"/>
        </w:rPr>
        <w:t>B</w:t>
      </w:r>
      <w:r w:rsidRPr="00E167C1">
        <w:t xml:space="preserve">, </w:t>
      </w:r>
      <w:r w:rsidRPr="00E167C1">
        <w:rPr>
          <w:color w:val="010001"/>
        </w:rPr>
        <w:t>I</w:t>
      </w:r>
      <w:r w:rsidRPr="00E167C1">
        <w:t xml:space="preserve">, </w:t>
      </w:r>
      <w:r w:rsidRPr="00E167C1">
        <w:rPr>
          <w:color w:val="010001"/>
        </w:rPr>
        <w:t>F</w:t>
      </w:r>
      <w:r w:rsidRPr="00E167C1">
        <w:t xml:space="preserve">&gt; &amp; </w:t>
      </w:r>
      <w:r w:rsidRPr="00E167C1">
        <w:rPr>
          <w:color w:val="0000FF"/>
        </w:rPr>
        <w:t>operator</w:t>
      </w:r>
      <w:r w:rsidRPr="00E167C1">
        <w:t xml:space="preserve"> --()</w:t>
      </w:r>
    </w:p>
    <w:p w:rsidR="00E167C1" w:rsidRPr="00E167C1" w:rsidRDefault="00E167C1" w:rsidP="00E167C1">
      <w:pPr>
        <w:pStyle w:val="Code"/>
      </w:pPr>
      <w:r w:rsidRPr="00E167C1">
        <w:t>{</w:t>
      </w:r>
    </w:p>
    <w:p w:rsidR="00E167C1" w:rsidRPr="00E167C1" w:rsidRDefault="00E167C1" w:rsidP="00E167C1">
      <w:pPr>
        <w:pStyle w:val="Code"/>
      </w:pPr>
      <w:r w:rsidRPr="00E167C1">
        <w:tab/>
      </w:r>
      <w:r w:rsidRPr="00E167C1">
        <w:rPr>
          <w:color w:val="010001"/>
        </w:rPr>
        <w:t>value_</w:t>
      </w:r>
      <w:r w:rsidRPr="00E167C1">
        <w:t xml:space="preserve"> -= </w:t>
      </w:r>
      <w:r w:rsidRPr="00E167C1">
        <w:rPr>
          <w:color w:val="010001"/>
        </w:rPr>
        <w:t>power2</w:t>
      </w:r>
      <w:r w:rsidRPr="00E167C1">
        <w:t>&lt;</w:t>
      </w:r>
      <w:r w:rsidRPr="00E167C1">
        <w:rPr>
          <w:color w:val="010001"/>
        </w:rPr>
        <w:t>F</w:t>
      </w:r>
      <w:r w:rsidRPr="00E167C1">
        <w:t>&gt;::</w:t>
      </w:r>
      <w:r w:rsidRPr="00E167C1">
        <w:rPr>
          <w:color w:val="010001"/>
        </w:rPr>
        <w:t>value</w:t>
      </w:r>
      <w:r w:rsidRPr="00E167C1">
        <w:t>;</w:t>
      </w:r>
    </w:p>
    <w:p w:rsidR="00E167C1" w:rsidRPr="00E167C1" w:rsidRDefault="00E167C1" w:rsidP="00E167C1">
      <w:pPr>
        <w:pStyle w:val="Code"/>
      </w:pPr>
      <w:r w:rsidRPr="00E167C1">
        <w:tab/>
      </w:r>
      <w:r w:rsidRPr="00E167C1">
        <w:rPr>
          <w:color w:val="0000FF"/>
        </w:rPr>
        <w:t>return</w:t>
      </w:r>
      <w:r w:rsidRPr="00E167C1">
        <w:t xml:space="preserve"> *</w:t>
      </w:r>
      <w:r w:rsidRPr="00E167C1">
        <w:rPr>
          <w:color w:val="0000FF"/>
        </w:rPr>
        <w:t>this</w:t>
      </w:r>
      <w:r w:rsidRPr="00E167C1">
        <w:t>;</w:t>
      </w:r>
    </w:p>
    <w:p w:rsidR="00E167C1" w:rsidRDefault="00E167C1" w:rsidP="00E167C1">
      <w:pPr>
        <w:pStyle w:val="Code"/>
      </w:pPr>
      <w:r>
        <w:t>}</w:t>
      </w:r>
    </w:p>
    <w:p w:rsidR="00E167C1" w:rsidRDefault="00E167C1" w:rsidP="00E167C1">
      <w:pPr>
        <w:pStyle w:val="Code"/>
      </w:pPr>
    </w:p>
    <w:p w:rsidR="00E167C1" w:rsidRDefault="00FB377F" w:rsidP="00E167C1">
      <w:pPr>
        <w:rPr>
          <w:lang w:val="en-US" w:eastAsia="de-DE"/>
        </w:rPr>
      </w:pPr>
      <w:r>
        <w:rPr>
          <w:lang w:val="en-US" w:eastAsia="de-DE"/>
        </w:rPr>
        <w:br/>
      </w:r>
      <w:r w:rsidR="00E167C1">
        <w:rPr>
          <w:lang w:val="en-US" w:eastAsia="de-DE"/>
        </w:rPr>
        <w:t xml:space="preserve">The </w:t>
      </w:r>
      <w:r w:rsidR="00E167C1" w:rsidRPr="00774579">
        <w:rPr>
          <w:rStyle w:val="InlineCode"/>
        </w:rPr>
        <w:t>boost::</w:t>
      </w:r>
      <w:r w:rsidR="00E167C1">
        <w:rPr>
          <w:rStyle w:val="InlineCode"/>
        </w:rPr>
        <w:t>unit_steppable</w:t>
      </w:r>
      <w:r w:rsidR="00E167C1" w:rsidRPr="00E92F2C">
        <w:rPr>
          <w:lang w:val="en-US" w:eastAsia="de-DE"/>
        </w:rPr>
        <w:t xml:space="preserve"> class </w:t>
      </w:r>
      <w:r w:rsidR="00E167C1">
        <w:rPr>
          <w:lang w:val="en-US" w:eastAsia="de-DE"/>
        </w:rPr>
        <w:t xml:space="preserve">automatically implements </w:t>
      </w:r>
      <w:r w:rsidR="00E167C1" w:rsidRPr="00774579">
        <w:rPr>
          <w:rStyle w:val="InlineCode"/>
        </w:rPr>
        <w:t>operator</w:t>
      </w:r>
      <w:r w:rsidR="00216A5A">
        <w:rPr>
          <w:rStyle w:val="InlineCode"/>
        </w:rPr>
        <w:t> </w:t>
      </w:r>
      <w:r w:rsidR="00E167C1">
        <w:rPr>
          <w:rStyle w:val="InlineCode"/>
        </w:rPr>
        <w:t>++(int)</w:t>
      </w:r>
      <w:r w:rsidR="00E167C1">
        <w:rPr>
          <w:lang w:val="en-US" w:eastAsia="de-DE"/>
        </w:rPr>
        <w:t xml:space="preserve"> </w:t>
      </w:r>
      <w:r w:rsidR="0058306C">
        <w:rPr>
          <w:lang w:val="en-US" w:eastAsia="de-DE"/>
        </w:rPr>
        <w:t xml:space="preserve">(postincrement) </w:t>
      </w:r>
      <w:r w:rsidR="00E167C1">
        <w:rPr>
          <w:lang w:val="en-US" w:eastAsia="de-DE"/>
        </w:rPr>
        <w:t xml:space="preserve">and </w:t>
      </w:r>
      <w:r w:rsidR="00E167C1" w:rsidRPr="00774579">
        <w:rPr>
          <w:rStyle w:val="InlineCode"/>
        </w:rPr>
        <w:t>operator</w:t>
      </w:r>
      <w:r w:rsidR="00216A5A">
        <w:rPr>
          <w:rStyle w:val="InlineCode"/>
        </w:rPr>
        <w:t> </w:t>
      </w:r>
      <w:r w:rsidR="008D2650">
        <w:rPr>
          <w:rStyle w:val="InlineCode"/>
        </w:rPr>
        <w:t>-</w:t>
      </w:r>
      <w:r w:rsidR="00E167C1">
        <w:rPr>
          <w:rStyle w:val="InlineCode"/>
        </w:rPr>
        <w:t>–(int)</w:t>
      </w:r>
      <w:r w:rsidR="00E167C1">
        <w:rPr>
          <w:lang w:val="en-US" w:eastAsia="de-DE"/>
        </w:rPr>
        <w:t xml:space="preserve"> </w:t>
      </w:r>
      <w:r w:rsidR="0058306C">
        <w:rPr>
          <w:lang w:val="en-US" w:eastAsia="de-DE"/>
        </w:rPr>
        <w:t xml:space="preserve">(postdecrement) </w:t>
      </w:r>
      <w:r w:rsidR="00E167C1">
        <w:rPr>
          <w:lang w:val="en-US" w:eastAsia="de-DE"/>
        </w:rPr>
        <w:t xml:space="preserve">in terms of </w:t>
      </w:r>
      <w:r w:rsidR="00E167C1" w:rsidRPr="00774579">
        <w:rPr>
          <w:rStyle w:val="InlineCode"/>
        </w:rPr>
        <w:t>operator</w:t>
      </w:r>
      <w:r w:rsidR="00216A5A">
        <w:rPr>
          <w:rStyle w:val="InlineCode"/>
        </w:rPr>
        <w:t> </w:t>
      </w:r>
      <w:r w:rsidR="00E167C1">
        <w:rPr>
          <w:rStyle w:val="InlineCode"/>
        </w:rPr>
        <w:t>++</w:t>
      </w:r>
      <w:r w:rsidR="00E167C1">
        <w:rPr>
          <w:lang w:val="en-US" w:eastAsia="de-DE"/>
        </w:rPr>
        <w:t xml:space="preserve"> and </w:t>
      </w:r>
      <w:r w:rsidR="00E167C1" w:rsidRPr="00774579">
        <w:rPr>
          <w:rStyle w:val="InlineCode"/>
        </w:rPr>
        <w:t>operator</w:t>
      </w:r>
      <w:r w:rsidR="00216A5A">
        <w:rPr>
          <w:rStyle w:val="InlineCode"/>
        </w:rPr>
        <w:t> </w:t>
      </w:r>
      <w:r w:rsidR="00E167C1">
        <w:rPr>
          <w:rStyle w:val="InlineCode"/>
        </w:rPr>
        <w:t>--</w:t>
      </w:r>
      <w:r w:rsidR="00E167C1" w:rsidRPr="00E92F2C">
        <w:rPr>
          <w:lang w:val="en-US" w:eastAsia="de-DE"/>
        </w:rPr>
        <w:t>.</w:t>
      </w:r>
    </w:p>
    <w:p w:rsidR="00E167C1" w:rsidRDefault="00E167C1" w:rsidP="00E167C1">
      <w:pPr>
        <w:rPr>
          <w:lang w:val="en-US" w:eastAsia="de-DE"/>
        </w:rPr>
      </w:pPr>
      <w:r>
        <w:rPr>
          <w:lang w:val="en-US" w:eastAsia="de-DE"/>
        </w:rPr>
        <w:t>In pseudo-code notation this automatic provision of operators looks like this:</w:t>
      </w:r>
    </w:p>
    <w:tbl>
      <w:tblPr>
        <w:tblStyle w:val="HelleListe1"/>
        <w:tblW w:w="0" w:type="auto"/>
        <w:tblBorders>
          <w:top w:val="single" w:sz="8" w:space="0" w:color="948A54" w:themeColor="background2" w:themeShade="80"/>
          <w:left w:val="single" w:sz="8" w:space="0" w:color="948A54" w:themeColor="background2" w:themeShade="80"/>
          <w:bottom w:val="single" w:sz="8" w:space="0" w:color="948A54" w:themeColor="background2" w:themeShade="80"/>
          <w:right w:val="single" w:sz="8" w:space="0" w:color="948A54" w:themeColor="background2" w:themeShade="80"/>
        </w:tblBorders>
        <w:shd w:val="clear" w:color="auto" w:fill="F8F8F8"/>
        <w:tblLook w:val="04A0"/>
      </w:tblPr>
      <w:tblGrid>
        <w:gridCol w:w="1899"/>
        <w:gridCol w:w="3185"/>
      </w:tblGrid>
      <w:tr w:rsidR="0058306C" w:rsidRPr="00862DEB" w:rsidTr="00E167C1">
        <w:trPr>
          <w:cnfStyle w:val="100000000000"/>
        </w:trPr>
        <w:tc>
          <w:tcPr>
            <w:cnfStyle w:val="001000000000"/>
            <w:tcW w:w="0" w:type="auto"/>
            <w:gridSpan w:val="2"/>
            <w:shd w:val="clear" w:color="auto" w:fill="7F7F7F" w:themeFill="text1" w:themeFillTint="80"/>
          </w:tcPr>
          <w:p w:rsidR="00E167C1" w:rsidRPr="008447C1" w:rsidRDefault="00E167C1" w:rsidP="0058306C">
            <w:pPr>
              <w:rPr>
                <w:rFonts w:ascii="Consolas" w:hAnsi="Consolas"/>
                <w:color w:val="F2F2F2" w:themeColor="background1" w:themeShade="F2"/>
                <w:lang w:val="en-US"/>
              </w:rPr>
            </w:pPr>
            <w:r>
              <w:rPr>
                <w:rFonts w:ascii="Consolas" w:hAnsi="Consolas"/>
                <w:color w:val="F2F2F2" w:themeColor="background1" w:themeShade="F2"/>
                <w:lang w:val="en-US"/>
              </w:rPr>
              <w:t>boost::</w:t>
            </w:r>
            <w:r w:rsidR="0058306C">
              <w:rPr>
                <w:rFonts w:ascii="Consolas" w:hAnsi="Consolas"/>
                <w:color w:val="F2F2F2" w:themeColor="background1" w:themeShade="F2"/>
                <w:lang w:val="en-US"/>
              </w:rPr>
              <w:t>unit_steppable</w:t>
            </w:r>
            <w:r w:rsidRPr="008447C1">
              <w:rPr>
                <w:rFonts w:ascii="Consolas" w:hAnsi="Consolas"/>
                <w:color w:val="F2F2F2" w:themeColor="background1" w:themeShade="F2"/>
                <w:lang w:val="en-US"/>
              </w:rPr>
              <w:t xml:space="preserve"> </w:t>
            </w:r>
          </w:p>
        </w:tc>
      </w:tr>
      <w:tr w:rsidR="0058306C" w:rsidRPr="008447C1" w:rsidTr="00E167C1">
        <w:trPr>
          <w:cnfStyle w:val="000000100000"/>
        </w:trPr>
        <w:tc>
          <w:tcPr>
            <w:cnfStyle w:val="001000000000"/>
            <w:tcW w:w="0" w:type="auto"/>
            <w:shd w:val="clear" w:color="auto" w:fill="FFFFFF" w:themeFill="background1"/>
          </w:tcPr>
          <w:p w:rsidR="00E167C1" w:rsidRPr="008447C1" w:rsidRDefault="00E167C1" w:rsidP="0058306C">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 xml:space="preserve">operator </w:t>
            </w:r>
            <w:r w:rsidR="0058306C">
              <w:rPr>
                <w:rFonts w:ascii="Consolas" w:hAnsi="Consolas"/>
                <w:b w:val="0"/>
                <w:color w:val="7F7F7F" w:themeColor="text1" w:themeTint="80"/>
                <w:sz w:val="18"/>
                <w:szCs w:val="18"/>
                <w:lang w:val="en-US"/>
              </w:rPr>
              <w:t>++</w:t>
            </w:r>
            <w:r>
              <w:rPr>
                <w:rFonts w:ascii="Consolas" w:hAnsi="Consolas"/>
                <w:b w:val="0"/>
                <w:color w:val="7F7F7F" w:themeColor="text1" w:themeTint="80"/>
                <w:sz w:val="18"/>
                <w:szCs w:val="18"/>
                <w:lang w:val="en-US"/>
              </w:rPr>
              <w:t>()</w:t>
            </w:r>
          </w:p>
        </w:tc>
        <w:tc>
          <w:tcPr>
            <w:tcW w:w="0" w:type="auto"/>
            <w:shd w:val="clear" w:color="auto" w:fill="FFFFFF" w:themeFill="background1"/>
          </w:tcPr>
          <w:p w:rsidR="00E167C1" w:rsidRPr="00862DEB" w:rsidRDefault="00E167C1" w:rsidP="00E167C1">
            <w:pPr>
              <w:cnfStyle w:val="000000100000"/>
              <w:rPr>
                <w:rFonts w:ascii="Consolas" w:hAnsi="Consolas"/>
                <w:bCs/>
                <w:color w:val="7F7F7F" w:themeColor="text1" w:themeTint="80"/>
                <w:sz w:val="18"/>
                <w:szCs w:val="18"/>
                <w:lang w:val="en-US"/>
              </w:rPr>
            </w:pPr>
          </w:p>
        </w:tc>
      </w:tr>
      <w:tr w:rsidR="0058306C" w:rsidRPr="008F7A8D" w:rsidTr="00E167C1">
        <w:tc>
          <w:tcPr>
            <w:cnfStyle w:val="001000000000"/>
            <w:tcW w:w="0" w:type="auto"/>
            <w:shd w:val="clear" w:color="auto" w:fill="F8F8F8"/>
          </w:tcPr>
          <w:p w:rsidR="00E167C1" w:rsidRPr="008447C1" w:rsidRDefault="00E167C1" w:rsidP="0058306C">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 xml:space="preserve">operator </w:t>
            </w:r>
            <w:r w:rsidR="0058306C">
              <w:rPr>
                <w:rFonts w:ascii="Consolas" w:hAnsi="Consolas"/>
                <w:b w:val="0"/>
                <w:color w:val="7F7F7F" w:themeColor="text1" w:themeTint="80"/>
                <w:sz w:val="18"/>
                <w:szCs w:val="18"/>
                <w:lang w:val="en-US"/>
              </w:rPr>
              <w:t>++</w:t>
            </w:r>
            <w:r>
              <w:rPr>
                <w:rFonts w:ascii="Consolas" w:hAnsi="Consolas"/>
                <w:b w:val="0"/>
                <w:color w:val="7F7F7F" w:themeColor="text1" w:themeTint="80"/>
                <w:sz w:val="18"/>
                <w:szCs w:val="18"/>
                <w:lang w:val="en-US"/>
              </w:rPr>
              <w:t>(</w:t>
            </w:r>
            <w:r w:rsidR="0058306C">
              <w:rPr>
                <w:rFonts w:ascii="Consolas" w:hAnsi="Consolas"/>
                <w:b w:val="0"/>
                <w:color w:val="7F7F7F" w:themeColor="text1" w:themeTint="80"/>
                <w:sz w:val="18"/>
                <w:szCs w:val="18"/>
                <w:lang w:val="en-US"/>
              </w:rPr>
              <w:t>int</w:t>
            </w:r>
            <w:r>
              <w:rPr>
                <w:rFonts w:ascii="Consolas" w:hAnsi="Consolas"/>
                <w:b w:val="0"/>
                <w:color w:val="7F7F7F" w:themeColor="text1" w:themeTint="80"/>
                <w:sz w:val="18"/>
                <w:szCs w:val="18"/>
                <w:lang w:val="en-US"/>
              </w:rPr>
              <w:t>):</w:t>
            </w:r>
          </w:p>
        </w:tc>
        <w:tc>
          <w:tcPr>
            <w:tcW w:w="0" w:type="auto"/>
            <w:shd w:val="clear" w:color="auto" w:fill="F8F8F8"/>
          </w:tcPr>
          <w:p w:rsidR="00E167C1" w:rsidRPr="00862DEB" w:rsidRDefault="0058306C" w:rsidP="0058306C">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 xml:space="preserve">tmp(*this); ++tmp; </w:t>
            </w:r>
            <w:r w:rsidR="00E167C1">
              <w:rPr>
                <w:rFonts w:ascii="Consolas" w:hAnsi="Consolas"/>
                <w:bCs/>
                <w:color w:val="7F7F7F" w:themeColor="text1" w:themeTint="80"/>
                <w:sz w:val="18"/>
                <w:szCs w:val="18"/>
                <w:lang w:val="en-US"/>
              </w:rPr>
              <w:t>r</w:t>
            </w:r>
            <w:r w:rsidR="00E167C1" w:rsidRPr="00862DEB">
              <w:rPr>
                <w:rFonts w:ascii="Consolas" w:hAnsi="Consolas"/>
                <w:bCs/>
                <w:color w:val="7F7F7F" w:themeColor="text1" w:themeTint="80"/>
                <w:sz w:val="18"/>
                <w:szCs w:val="18"/>
                <w:lang w:val="en-US"/>
              </w:rPr>
              <w:t xml:space="preserve">eturn </w:t>
            </w:r>
            <w:r>
              <w:rPr>
                <w:rFonts w:ascii="Consolas" w:hAnsi="Consolas"/>
                <w:bCs/>
                <w:color w:val="7F7F7F" w:themeColor="text1" w:themeTint="80"/>
                <w:sz w:val="18"/>
                <w:szCs w:val="18"/>
                <w:lang w:val="en-US"/>
              </w:rPr>
              <w:t>tmp</w:t>
            </w:r>
            <w:r w:rsidR="00E167C1">
              <w:rPr>
                <w:rFonts w:ascii="Consolas" w:hAnsi="Consolas"/>
                <w:bCs/>
                <w:color w:val="7F7F7F" w:themeColor="text1" w:themeTint="80"/>
                <w:sz w:val="18"/>
                <w:szCs w:val="18"/>
                <w:lang w:val="en-US"/>
              </w:rPr>
              <w:t>;</w:t>
            </w:r>
          </w:p>
        </w:tc>
      </w:tr>
      <w:tr w:rsidR="0058306C" w:rsidRPr="00862DEB" w:rsidTr="00E167C1">
        <w:trPr>
          <w:cnfStyle w:val="000000100000"/>
        </w:trPr>
        <w:tc>
          <w:tcPr>
            <w:cnfStyle w:val="001000000000"/>
            <w:tcW w:w="0" w:type="auto"/>
            <w:shd w:val="clear" w:color="auto" w:fill="FFFFFF" w:themeFill="background1"/>
          </w:tcPr>
          <w:p w:rsidR="00E167C1" w:rsidRPr="008447C1" w:rsidRDefault="00E167C1" w:rsidP="0058306C">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 xml:space="preserve">operator </w:t>
            </w:r>
            <w:r w:rsidR="0058306C">
              <w:rPr>
                <w:rFonts w:ascii="Consolas" w:hAnsi="Consolas"/>
                <w:b w:val="0"/>
                <w:color w:val="7F7F7F" w:themeColor="text1" w:themeTint="80"/>
                <w:sz w:val="18"/>
                <w:szCs w:val="18"/>
                <w:lang w:val="en-US"/>
              </w:rPr>
              <w:t>--</w:t>
            </w:r>
            <w:r>
              <w:rPr>
                <w:rFonts w:ascii="Consolas" w:hAnsi="Consolas"/>
                <w:b w:val="0"/>
                <w:color w:val="7F7F7F" w:themeColor="text1" w:themeTint="80"/>
                <w:sz w:val="18"/>
                <w:szCs w:val="18"/>
                <w:lang w:val="en-US"/>
              </w:rPr>
              <w:t>()</w:t>
            </w:r>
          </w:p>
        </w:tc>
        <w:tc>
          <w:tcPr>
            <w:tcW w:w="0" w:type="auto"/>
            <w:shd w:val="clear" w:color="auto" w:fill="FFFFFF" w:themeFill="background1"/>
          </w:tcPr>
          <w:p w:rsidR="00E167C1" w:rsidRPr="00862DEB" w:rsidRDefault="00E167C1" w:rsidP="00E167C1">
            <w:pPr>
              <w:cnfStyle w:val="000000100000"/>
              <w:rPr>
                <w:rFonts w:ascii="Consolas" w:hAnsi="Consolas"/>
                <w:bCs/>
                <w:color w:val="7F7F7F" w:themeColor="text1" w:themeTint="80"/>
                <w:sz w:val="18"/>
                <w:szCs w:val="18"/>
                <w:lang w:val="en-US"/>
              </w:rPr>
            </w:pPr>
          </w:p>
        </w:tc>
      </w:tr>
      <w:tr w:rsidR="0058306C" w:rsidRPr="008F7A8D" w:rsidTr="00E167C1">
        <w:tc>
          <w:tcPr>
            <w:cnfStyle w:val="001000000000"/>
            <w:tcW w:w="0" w:type="auto"/>
            <w:shd w:val="clear" w:color="auto" w:fill="F8F8F8"/>
          </w:tcPr>
          <w:p w:rsidR="00E167C1" w:rsidRPr="008447C1" w:rsidRDefault="00E167C1" w:rsidP="0058306C">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 xml:space="preserve">operator </w:t>
            </w:r>
            <w:r w:rsidR="0058306C">
              <w:rPr>
                <w:rFonts w:ascii="Consolas" w:hAnsi="Consolas"/>
                <w:b w:val="0"/>
                <w:color w:val="7F7F7F" w:themeColor="text1" w:themeTint="80"/>
                <w:sz w:val="18"/>
                <w:szCs w:val="18"/>
                <w:lang w:val="en-US"/>
              </w:rPr>
              <w:t>--</w:t>
            </w:r>
            <w:r>
              <w:rPr>
                <w:rFonts w:ascii="Consolas" w:hAnsi="Consolas"/>
                <w:b w:val="0"/>
                <w:color w:val="7F7F7F" w:themeColor="text1" w:themeTint="80"/>
                <w:sz w:val="18"/>
                <w:szCs w:val="18"/>
                <w:lang w:val="en-US"/>
              </w:rPr>
              <w:t>(</w:t>
            </w:r>
            <w:r w:rsidR="0058306C">
              <w:rPr>
                <w:rFonts w:ascii="Consolas" w:hAnsi="Consolas"/>
                <w:b w:val="0"/>
                <w:color w:val="7F7F7F" w:themeColor="text1" w:themeTint="80"/>
                <w:sz w:val="18"/>
                <w:szCs w:val="18"/>
                <w:lang w:val="en-US"/>
              </w:rPr>
              <w:t>int</w:t>
            </w:r>
            <w:r>
              <w:rPr>
                <w:rFonts w:ascii="Consolas" w:hAnsi="Consolas"/>
                <w:b w:val="0"/>
                <w:color w:val="7F7F7F" w:themeColor="text1" w:themeTint="80"/>
                <w:sz w:val="18"/>
                <w:szCs w:val="18"/>
                <w:lang w:val="en-US"/>
              </w:rPr>
              <w:t>):</w:t>
            </w:r>
          </w:p>
        </w:tc>
        <w:tc>
          <w:tcPr>
            <w:tcW w:w="0" w:type="auto"/>
            <w:shd w:val="clear" w:color="auto" w:fill="F8F8F8"/>
          </w:tcPr>
          <w:p w:rsidR="00E167C1" w:rsidRPr="00862DEB" w:rsidRDefault="0058306C" w:rsidP="0058306C">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 xml:space="preserve">tmp(*this); --tmp; </w:t>
            </w:r>
            <w:r w:rsidR="00E167C1">
              <w:rPr>
                <w:rFonts w:ascii="Consolas" w:hAnsi="Consolas"/>
                <w:bCs/>
                <w:color w:val="7F7F7F" w:themeColor="text1" w:themeTint="80"/>
                <w:sz w:val="18"/>
                <w:szCs w:val="18"/>
                <w:lang w:val="en-US"/>
              </w:rPr>
              <w:t xml:space="preserve">return </w:t>
            </w:r>
            <w:r>
              <w:rPr>
                <w:rFonts w:ascii="Consolas" w:hAnsi="Consolas"/>
                <w:bCs/>
                <w:color w:val="7F7F7F" w:themeColor="text1" w:themeTint="80"/>
                <w:sz w:val="18"/>
                <w:szCs w:val="18"/>
                <w:lang w:val="en-US"/>
              </w:rPr>
              <w:t>tmp</w:t>
            </w:r>
            <w:r w:rsidR="00E167C1">
              <w:rPr>
                <w:rFonts w:ascii="Consolas" w:hAnsi="Consolas"/>
                <w:bCs/>
                <w:color w:val="7F7F7F" w:themeColor="text1" w:themeTint="80"/>
                <w:sz w:val="18"/>
                <w:szCs w:val="18"/>
                <w:lang w:val="en-US"/>
              </w:rPr>
              <w:t>;</w:t>
            </w:r>
          </w:p>
        </w:tc>
      </w:tr>
    </w:tbl>
    <w:p w:rsidR="009E6532" w:rsidRDefault="009E6532" w:rsidP="009E6532">
      <w:pPr>
        <w:pStyle w:val="berschrift3"/>
        <w:rPr>
          <w:lang w:val="en-US" w:eastAsia="de-DE"/>
        </w:rPr>
      </w:pPr>
      <w:r>
        <w:rPr>
          <w:lang w:val="en-US" w:eastAsia="de-DE"/>
        </w:rPr>
        <w:t>Addition and subtraction</w:t>
      </w:r>
    </w:p>
    <w:p w:rsidR="00216A5A" w:rsidRDefault="00216A5A" w:rsidP="009E6532">
      <w:pPr>
        <w:rPr>
          <w:lang w:val="en-US" w:eastAsia="de-DE"/>
        </w:rPr>
      </w:pPr>
      <w:r>
        <w:rPr>
          <w:lang w:val="en-US" w:eastAsia="de-DE"/>
        </w:rPr>
        <w:t xml:space="preserve">Addition and subtraction are implemented for </w:t>
      </w:r>
      <w:r w:rsidRPr="00216A5A">
        <w:rPr>
          <w:rStyle w:val="CodeZchn"/>
        </w:rPr>
        <w:t>fixed_point&lt;B, I, F&gt;</w:t>
      </w:r>
      <w:r>
        <w:rPr>
          <w:lang w:val="en-US" w:eastAsia="de-DE"/>
        </w:rPr>
        <w:t xml:space="preserve"> with </w:t>
      </w:r>
      <w:r w:rsidRPr="00216A5A">
        <w:rPr>
          <w:rStyle w:val="CodeZchn"/>
        </w:rPr>
        <w:t>operator</w:t>
      </w:r>
      <w:r>
        <w:rPr>
          <w:rStyle w:val="CodeZchn"/>
        </w:rPr>
        <w:t> </w:t>
      </w:r>
      <w:r w:rsidRPr="00216A5A">
        <w:rPr>
          <w:rStyle w:val="CodeZchn"/>
        </w:rPr>
        <w:t>+=</w:t>
      </w:r>
      <w:r>
        <w:rPr>
          <w:lang w:val="en-US" w:eastAsia="de-DE"/>
        </w:rPr>
        <w:t xml:space="preserve"> and </w:t>
      </w:r>
      <w:r w:rsidRPr="00216A5A">
        <w:rPr>
          <w:rStyle w:val="CodeZchn"/>
        </w:rPr>
        <w:t>operator</w:t>
      </w:r>
      <w:r>
        <w:rPr>
          <w:rStyle w:val="CodeZchn"/>
        </w:rPr>
        <w:t> </w:t>
      </w:r>
      <w:r w:rsidRPr="00216A5A">
        <w:rPr>
          <w:rStyle w:val="CodeZchn"/>
        </w:rPr>
        <w:t>-=</w:t>
      </w:r>
      <w:r>
        <w:rPr>
          <w:lang w:val="en-US" w:eastAsia="de-DE"/>
        </w:rPr>
        <w:t>.</w:t>
      </w:r>
    </w:p>
    <w:p w:rsidR="00216A5A" w:rsidRDefault="00216A5A" w:rsidP="00216A5A">
      <w:pPr>
        <w:pStyle w:val="Code"/>
      </w:pPr>
    </w:p>
    <w:p w:rsidR="00216A5A" w:rsidRPr="00216A5A" w:rsidRDefault="00216A5A" w:rsidP="00216A5A">
      <w:pPr>
        <w:pStyle w:val="Code"/>
      </w:pPr>
      <w:r w:rsidRPr="00216A5A">
        <w:t xml:space="preserve">fixed_point&lt;B, I, F&gt; &amp; </w:t>
      </w:r>
      <w:r w:rsidRPr="00216A5A">
        <w:rPr>
          <w:color w:val="0000FF"/>
        </w:rPr>
        <w:t>operator</w:t>
      </w:r>
      <w:r w:rsidRPr="00216A5A">
        <w:t xml:space="preserve"> +=(fixed_point&lt;B, I, F&gt; </w:t>
      </w:r>
      <w:r w:rsidRPr="00216A5A">
        <w:rPr>
          <w:color w:val="0000FF"/>
        </w:rPr>
        <w:t>const</w:t>
      </w:r>
      <w:r w:rsidRPr="00216A5A">
        <w:t>&amp; summand)</w:t>
      </w:r>
    </w:p>
    <w:p w:rsidR="00216A5A" w:rsidRPr="00216A5A" w:rsidRDefault="00216A5A" w:rsidP="00216A5A">
      <w:pPr>
        <w:pStyle w:val="Code"/>
      </w:pPr>
      <w:r w:rsidRPr="00216A5A">
        <w:t>{</w:t>
      </w:r>
    </w:p>
    <w:p w:rsidR="00216A5A" w:rsidRPr="00216A5A" w:rsidRDefault="00216A5A" w:rsidP="00216A5A">
      <w:pPr>
        <w:pStyle w:val="Code"/>
      </w:pPr>
      <w:r w:rsidRPr="00216A5A">
        <w:tab/>
        <w:t>value_ += summand.value_;</w:t>
      </w:r>
    </w:p>
    <w:p w:rsidR="00216A5A" w:rsidRPr="00216A5A" w:rsidRDefault="00216A5A" w:rsidP="00216A5A">
      <w:pPr>
        <w:pStyle w:val="Code"/>
      </w:pPr>
      <w:r w:rsidRPr="00216A5A">
        <w:tab/>
      </w:r>
      <w:r w:rsidRPr="00216A5A">
        <w:rPr>
          <w:color w:val="0000FF"/>
        </w:rPr>
        <w:t>return</w:t>
      </w:r>
      <w:r w:rsidRPr="00216A5A">
        <w:t xml:space="preserve"> *</w:t>
      </w:r>
      <w:r w:rsidRPr="00216A5A">
        <w:rPr>
          <w:color w:val="0000FF"/>
        </w:rPr>
        <w:t>this</w:t>
      </w:r>
      <w:r w:rsidRPr="00216A5A">
        <w:t>;</w:t>
      </w:r>
    </w:p>
    <w:p w:rsidR="00216A5A" w:rsidRPr="00216A5A" w:rsidRDefault="00216A5A" w:rsidP="00216A5A">
      <w:pPr>
        <w:pStyle w:val="Code"/>
      </w:pPr>
      <w:r w:rsidRPr="00216A5A">
        <w:t>}</w:t>
      </w:r>
    </w:p>
    <w:p w:rsidR="00216A5A" w:rsidRPr="00216A5A" w:rsidRDefault="00216A5A" w:rsidP="00216A5A">
      <w:pPr>
        <w:pStyle w:val="Code"/>
      </w:pPr>
    </w:p>
    <w:p w:rsidR="00216A5A" w:rsidRPr="00216A5A" w:rsidRDefault="00216A5A" w:rsidP="00216A5A">
      <w:pPr>
        <w:pStyle w:val="Code"/>
      </w:pPr>
      <w:r w:rsidRPr="00216A5A">
        <w:t xml:space="preserve">fixed_point&lt;B, I, F&gt; &amp; </w:t>
      </w:r>
      <w:r w:rsidRPr="00216A5A">
        <w:rPr>
          <w:color w:val="0000FF"/>
        </w:rPr>
        <w:t>operator</w:t>
      </w:r>
      <w:r w:rsidRPr="00216A5A">
        <w:t xml:space="preserve"> -=(fixed_point&lt;B, I, F&gt; </w:t>
      </w:r>
      <w:r w:rsidRPr="00216A5A">
        <w:rPr>
          <w:color w:val="0000FF"/>
        </w:rPr>
        <w:t>const</w:t>
      </w:r>
      <w:r w:rsidRPr="00216A5A">
        <w:t>&amp; diminuend)</w:t>
      </w:r>
    </w:p>
    <w:p w:rsidR="00216A5A" w:rsidRPr="00216A5A" w:rsidRDefault="00216A5A" w:rsidP="00216A5A">
      <w:pPr>
        <w:pStyle w:val="Code"/>
      </w:pPr>
      <w:r w:rsidRPr="00216A5A">
        <w:t>{</w:t>
      </w:r>
    </w:p>
    <w:p w:rsidR="00216A5A" w:rsidRPr="00216A5A" w:rsidRDefault="00216A5A" w:rsidP="00216A5A">
      <w:pPr>
        <w:pStyle w:val="Code"/>
      </w:pPr>
      <w:r w:rsidRPr="00216A5A">
        <w:tab/>
        <w:t>value_ -= diminuend.value_;</w:t>
      </w:r>
    </w:p>
    <w:p w:rsidR="00216A5A" w:rsidRPr="00216A5A" w:rsidRDefault="00216A5A" w:rsidP="00216A5A">
      <w:pPr>
        <w:pStyle w:val="Code"/>
      </w:pPr>
      <w:r w:rsidRPr="00216A5A">
        <w:tab/>
      </w:r>
      <w:r w:rsidRPr="00216A5A">
        <w:rPr>
          <w:color w:val="0000FF"/>
        </w:rPr>
        <w:t>return</w:t>
      </w:r>
      <w:r w:rsidRPr="00216A5A">
        <w:t xml:space="preserve"> *</w:t>
      </w:r>
      <w:r w:rsidRPr="00216A5A">
        <w:rPr>
          <w:color w:val="0000FF"/>
        </w:rPr>
        <w:t>this</w:t>
      </w:r>
      <w:r w:rsidRPr="00216A5A">
        <w:t>;</w:t>
      </w:r>
    </w:p>
    <w:p w:rsidR="00216A5A" w:rsidRDefault="00216A5A" w:rsidP="00216A5A">
      <w:pPr>
        <w:pStyle w:val="Code"/>
      </w:pPr>
      <w:r>
        <w:t>}</w:t>
      </w:r>
    </w:p>
    <w:p w:rsidR="00216A5A" w:rsidRDefault="00216A5A" w:rsidP="00216A5A">
      <w:pPr>
        <w:pStyle w:val="Code"/>
      </w:pPr>
    </w:p>
    <w:p w:rsidR="00216A5A" w:rsidRDefault="00216A5A" w:rsidP="00216A5A">
      <w:pPr>
        <w:rPr>
          <w:lang w:val="en-US" w:eastAsia="de-DE"/>
        </w:rPr>
      </w:pPr>
      <w:r>
        <w:rPr>
          <w:lang w:val="en-US" w:eastAsia="de-DE"/>
        </w:rPr>
        <w:br/>
        <w:t xml:space="preserve">The </w:t>
      </w:r>
      <w:r w:rsidRPr="00774579">
        <w:rPr>
          <w:rStyle w:val="InlineCode"/>
        </w:rPr>
        <w:t>boost::</w:t>
      </w:r>
      <w:r>
        <w:rPr>
          <w:rStyle w:val="InlineCode"/>
        </w:rPr>
        <w:t>ordered_field_operators</w:t>
      </w:r>
      <w:r w:rsidRPr="00E92F2C">
        <w:rPr>
          <w:lang w:val="en-US" w:eastAsia="de-DE"/>
        </w:rPr>
        <w:t xml:space="preserve"> class </w:t>
      </w:r>
      <w:r>
        <w:rPr>
          <w:lang w:val="en-US" w:eastAsia="de-DE"/>
        </w:rPr>
        <w:t xml:space="preserve">automatically implements </w:t>
      </w:r>
      <w:r w:rsidRPr="00774579">
        <w:rPr>
          <w:rStyle w:val="InlineCode"/>
        </w:rPr>
        <w:t>operator</w:t>
      </w:r>
      <w:r>
        <w:rPr>
          <w:rStyle w:val="InlineCode"/>
        </w:rPr>
        <w:t> +</w:t>
      </w:r>
      <w:r>
        <w:rPr>
          <w:lang w:val="en-US" w:eastAsia="de-DE"/>
        </w:rPr>
        <w:t xml:space="preserve"> and </w:t>
      </w:r>
      <w:r w:rsidRPr="00774579">
        <w:rPr>
          <w:rStyle w:val="InlineCode"/>
        </w:rPr>
        <w:t>operator</w:t>
      </w:r>
      <w:r>
        <w:rPr>
          <w:rStyle w:val="InlineCode"/>
        </w:rPr>
        <w:t> -</w:t>
      </w:r>
      <w:r>
        <w:rPr>
          <w:lang w:val="en-US" w:eastAsia="de-DE"/>
        </w:rPr>
        <w:t xml:space="preserve"> in terms of </w:t>
      </w:r>
      <w:r w:rsidRPr="00774579">
        <w:rPr>
          <w:rStyle w:val="InlineCode"/>
        </w:rPr>
        <w:t>operator</w:t>
      </w:r>
      <w:r>
        <w:rPr>
          <w:rStyle w:val="InlineCode"/>
        </w:rPr>
        <w:t> +=</w:t>
      </w:r>
      <w:r>
        <w:rPr>
          <w:lang w:val="en-US" w:eastAsia="de-DE"/>
        </w:rPr>
        <w:t xml:space="preserve"> and </w:t>
      </w:r>
      <w:r w:rsidRPr="00774579">
        <w:rPr>
          <w:rStyle w:val="InlineCode"/>
        </w:rPr>
        <w:t>operator</w:t>
      </w:r>
      <w:r>
        <w:rPr>
          <w:rStyle w:val="InlineCode"/>
        </w:rPr>
        <w:t> -=</w:t>
      </w:r>
      <w:r w:rsidRPr="00E92F2C">
        <w:rPr>
          <w:lang w:val="en-US" w:eastAsia="de-DE"/>
        </w:rPr>
        <w:t>.</w:t>
      </w:r>
    </w:p>
    <w:p w:rsidR="00216A5A" w:rsidRDefault="00216A5A" w:rsidP="00216A5A">
      <w:pPr>
        <w:rPr>
          <w:lang w:val="en-US" w:eastAsia="de-DE"/>
        </w:rPr>
      </w:pPr>
      <w:r>
        <w:rPr>
          <w:lang w:val="en-US" w:eastAsia="de-DE"/>
        </w:rPr>
        <w:t>In pseudo-code notation this automatic provision of operators looks like this:</w:t>
      </w:r>
    </w:p>
    <w:tbl>
      <w:tblPr>
        <w:tblStyle w:val="HelleListe1"/>
        <w:tblW w:w="0" w:type="auto"/>
        <w:tblBorders>
          <w:top w:val="single" w:sz="8" w:space="0" w:color="948A54" w:themeColor="background2" w:themeShade="80"/>
          <w:left w:val="single" w:sz="8" w:space="0" w:color="948A54" w:themeColor="background2" w:themeShade="80"/>
          <w:bottom w:val="single" w:sz="8" w:space="0" w:color="948A54" w:themeColor="background2" w:themeShade="80"/>
          <w:right w:val="single" w:sz="8" w:space="0" w:color="948A54" w:themeColor="background2" w:themeShade="80"/>
        </w:tblBorders>
        <w:shd w:val="clear" w:color="auto" w:fill="F8F8F8"/>
        <w:tblLook w:val="04A0"/>
      </w:tblPr>
      <w:tblGrid>
        <w:gridCol w:w="1602"/>
        <w:gridCol w:w="3482"/>
      </w:tblGrid>
      <w:tr w:rsidR="00216A5A" w:rsidRPr="00862DEB" w:rsidTr="00216A5A">
        <w:trPr>
          <w:cnfStyle w:val="100000000000"/>
        </w:trPr>
        <w:tc>
          <w:tcPr>
            <w:cnfStyle w:val="001000000000"/>
            <w:tcW w:w="0" w:type="auto"/>
            <w:gridSpan w:val="2"/>
            <w:shd w:val="clear" w:color="auto" w:fill="7F7F7F" w:themeFill="text1" w:themeFillTint="80"/>
          </w:tcPr>
          <w:p w:rsidR="00216A5A" w:rsidRPr="008447C1" w:rsidRDefault="00216A5A" w:rsidP="00216A5A">
            <w:pPr>
              <w:rPr>
                <w:rFonts w:ascii="Consolas" w:hAnsi="Consolas"/>
                <w:color w:val="F2F2F2" w:themeColor="background1" w:themeShade="F2"/>
                <w:lang w:val="en-US"/>
              </w:rPr>
            </w:pPr>
            <w:r>
              <w:rPr>
                <w:rFonts w:ascii="Consolas" w:hAnsi="Consolas"/>
                <w:color w:val="F2F2F2" w:themeColor="background1" w:themeShade="F2"/>
                <w:lang w:val="en-US"/>
              </w:rPr>
              <w:t>boost:: ordered_field_operators</w:t>
            </w:r>
          </w:p>
        </w:tc>
      </w:tr>
      <w:tr w:rsidR="00216A5A" w:rsidRPr="008447C1" w:rsidTr="00216A5A">
        <w:trPr>
          <w:cnfStyle w:val="000000100000"/>
        </w:trPr>
        <w:tc>
          <w:tcPr>
            <w:cnfStyle w:val="001000000000"/>
            <w:tcW w:w="0" w:type="auto"/>
            <w:shd w:val="clear" w:color="auto" w:fill="FFFFFF" w:themeFill="background1"/>
          </w:tcPr>
          <w:p w:rsidR="00216A5A" w:rsidRPr="008447C1" w:rsidRDefault="00216A5A" w:rsidP="00216A5A">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operator +=(s)</w:t>
            </w:r>
          </w:p>
        </w:tc>
        <w:tc>
          <w:tcPr>
            <w:tcW w:w="0" w:type="auto"/>
            <w:shd w:val="clear" w:color="auto" w:fill="FFFFFF" w:themeFill="background1"/>
          </w:tcPr>
          <w:p w:rsidR="00216A5A" w:rsidRPr="00862DEB" w:rsidRDefault="00216A5A" w:rsidP="00216A5A">
            <w:pPr>
              <w:cnfStyle w:val="000000100000"/>
              <w:rPr>
                <w:rFonts w:ascii="Consolas" w:hAnsi="Consolas"/>
                <w:bCs/>
                <w:color w:val="7F7F7F" w:themeColor="text1" w:themeTint="80"/>
                <w:sz w:val="18"/>
                <w:szCs w:val="18"/>
                <w:lang w:val="en-US"/>
              </w:rPr>
            </w:pPr>
          </w:p>
        </w:tc>
      </w:tr>
      <w:tr w:rsidR="00216A5A" w:rsidRPr="008F7A8D" w:rsidTr="00216A5A">
        <w:tc>
          <w:tcPr>
            <w:cnfStyle w:val="001000000000"/>
            <w:tcW w:w="0" w:type="auto"/>
            <w:shd w:val="clear" w:color="auto" w:fill="F8F8F8"/>
          </w:tcPr>
          <w:p w:rsidR="00216A5A" w:rsidRPr="008447C1" w:rsidRDefault="00216A5A" w:rsidP="00216A5A">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operator +(s):</w:t>
            </w:r>
          </w:p>
        </w:tc>
        <w:tc>
          <w:tcPr>
            <w:tcW w:w="0" w:type="auto"/>
            <w:shd w:val="clear" w:color="auto" w:fill="F8F8F8"/>
          </w:tcPr>
          <w:p w:rsidR="00216A5A" w:rsidRPr="00862DEB" w:rsidRDefault="00216A5A" w:rsidP="00216A5A">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tmp(*this); tmp += s; r</w:t>
            </w:r>
            <w:r w:rsidRPr="00862DEB">
              <w:rPr>
                <w:rFonts w:ascii="Consolas" w:hAnsi="Consolas"/>
                <w:bCs/>
                <w:color w:val="7F7F7F" w:themeColor="text1" w:themeTint="80"/>
                <w:sz w:val="18"/>
                <w:szCs w:val="18"/>
                <w:lang w:val="en-US"/>
              </w:rPr>
              <w:t xml:space="preserve">eturn </w:t>
            </w:r>
            <w:r>
              <w:rPr>
                <w:rFonts w:ascii="Consolas" w:hAnsi="Consolas"/>
                <w:bCs/>
                <w:color w:val="7F7F7F" w:themeColor="text1" w:themeTint="80"/>
                <w:sz w:val="18"/>
                <w:szCs w:val="18"/>
                <w:lang w:val="en-US"/>
              </w:rPr>
              <w:t>tmp;</w:t>
            </w:r>
          </w:p>
        </w:tc>
      </w:tr>
      <w:tr w:rsidR="00216A5A" w:rsidRPr="00862DEB" w:rsidTr="00216A5A">
        <w:trPr>
          <w:cnfStyle w:val="000000100000"/>
        </w:trPr>
        <w:tc>
          <w:tcPr>
            <w:cnfStyle w:val="001000000000"/>
            <w:tcW w:w="0" w:type="auto"/>
            <w:shd w:val="clear" w:color="auto" w:fill="FFFFFF" w:themeFill="background1"/>
          </w:tcPr>
          <w:p w:rsidR="00216A5A" w:rsidRPr="008447C1" w:rsidRDefault="00216A5A" w:rsidP="00216A5A">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operator -=(d)</w:t>
            </w:r>
          </w:p>
        </w:tc>
        <w:tc>
          <w:tcPr>
            <w:tcW w:w="0" w:type="auto"/>
            <w:shd w:val="clear" w:color="auto" w:fill="FFFFFF" w:themeFill="background1"/>
          </w:tcPr>
          <w:p w:rsidR="00216A5A" w:rsidRPr="00862DEB" w:rsidRDefault="00216A5A" w:rsidP="00216A5A">
            <w:pPr>
              <w:cnfStyle w:val="000000100000"/>
              <w:rPr>
                <w:rFonts w:ascii="Consolas" w:hAnsi="Consolas"/>
                <w:bCs/>
                <w:color w:val="7F7F7F" w:themeColor="text1" w:themeTint="80"/>
                <w:sz w:val="18"/>
                <w:szCs w:val="18"/>
                <w:lang w:val="en-US"/>
              </w:rPr>
            </w:pPr>
          </w:p>
        </w:tc>
      </w:tr>
      <w:tr w:rsidR="00216A5A" w:rsidRPr="008F7A8D" w:rsidTr="00216A5A">
        <w:tc>
          <w:tcPr>
            <w:cnfStyle w:val="001000000000"/>
            <w:tcW w:w="0" w:type="auto"/>
            <w:shd w:val="clear" w:color="auto" w:fill="F8F8F8"/>
          </w:tcPr>
          <w:p w:rsidR="00216A5A" w:rsidRPr="008447C1" w:rsidRDefault="00216A5A" w:rsidP="00216A5A">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operator -(d):</w:t>
            </w:r>
          </w:p>
        </w:tc>
        <w:tc>
          <w:tcPr>
            <w:tcW w:w="0" w:type="auto"/>
            <w:shd w:val="clear" w:color="auto" w:fill="F8F8F8"/>
          </w:tcPr>
          <w:p w:rsidR="00216A5A" w:rsidRPr="00862DEB" w:rsidRDefault="00216A5A" w:rsidP="00216A5A">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tmp(*this); tmp -= d; return tmp;</w:t>
            </w:r>
          </w:p>
        </w:tc>
      </w:tr>
    </w:tbl>
    <w:p w:rsidR="00966EF1" w:rsidRDefault="00966EF1" w:rsidP="009E6532">
      <w:pPr>
        <w:rPr>
          <w:lang w:val="en-US" w:eastAsia="de-DE"/>
        </w:rPr>
      </w:pPr>
    </w:p>
    <w:p w:rsidR="00966EF1" w:rsidRDefault="00966EF1">
      <w:pPr>
        <w:rPr>
          <w:lang w:val="en-US" w:eastAsia="de-DE"/>
        </w:rPr>
      </w:pPr>
      <w:r>
        <w:rPr>
          <w:lang w:val="en-US" w:eastAsia="de-DE"/>
        </w:rPr>
        <w:br w:type="page"/>
      </w:r>
    </w:p>
    <w:p w:rsidR="00216A5A" w:rsidRDefault="009B1BDC" w:rsidP="009E6532">
      <w:pPr>
        <w:rPr>
          <w:lang w:val="en-US" w:eastAsia="de-DE"/>
        </w:rPr>
      </w:pPr>
      <w:r>
        <w:rPr>
          <w:lang w:val="en-US" w:eastAsia="de-DE"/>
        </w:rPr>
        <w:lastRenderedPageBreak/>
        <w:t>You should be careful with addition and subtraction, since – because of their integer implementation heritage – they can overflow.</w:t>
      </w:r>
    </w:p>
    <w:p w:rsidR="009E6532" w:rsidRDefault="009E6532" w:rsidP="009E6532">
      <w:pPr>
        <w:pStyle w:val="berschrift3"/>
        <w:rPr>
          <w:lang w:val="en-US" w:eastAsia="de-DE"/>
        </w:rPr>
      </w:pPr>
      <w:r>
        <w:rPr>
          <w:lang w:val="en-US" w:eastAsia="de-DE"/>
        </w:rPr>
        <w:t xml:space="preserve">Multiplication and </w:t>
      </w:r>
      <w:r w:rsidR="00216A5A">
        <w:rPr>
          <w:lang w:val="en-US" w:eastAsia="de-DE"/>
        </w:rPr>
        <w:t>D</w:t>
      </w:r>
      <w:r>
        <w:rPr>
          <w:lang w:val="en-US" w:eastAsia="de-DE"/>
        </w:rPr>
        <w:t>ivision</w:t>
      </w:r>
    </w:p>
    <w:p w:rsidR="00216A5A" w:rsidRDefault="00216A5A" w:rsidP="00216A5A">
      <w:pPr>
        <w:rPr>
          <w:lang w:val="en-US" w:eastAsia="de-DE"/>
        </w:rPr>
      </w:pPr>
      <w:r>
        <w:rPr>
          <w:lang w:val="en-US" w:eastAsia="de-DE"/>
        </w:rPr>
        <w:t xml:space="preserve">Multiplication and division are implemented for </w:t>
      </w:r>
      <w:r w:rsidRPr="00216A5A">
        <w:rPr>
          <w:rStyle w:val="CodeZchn"/>
        </w:rPr>
        <w:t>fixed_point&lt;B, I, F&gt;</w:t>
      </w:r>
      <w:r>
        <w:rPr>
          <w:lang w:val="en-US" w:eastAsia="de-DE"/>
        </w:rPr>
        <w:t xml:space="preserve"> with </w:t>
      </w:r>
      <w:r w:rsidRPr="00216A5A">
        <w:rPr>
          <w:rStyle w:val="CodeZchn"/>
        </w:rPr>
        <w:t>operator</w:t>
      </w:r>
      <w:r>
        <w:rPr>
          <w:rStyle w:val="CodeZchn"/>
        </w:rPr>
        <w:t> *</w:t>
      </w:r>
      <w:r w:rsidRPr="00216A5A">
        <w:rPr>
          <w:rStyle w:val="CodeZchn"/>
        </w:rPr>
        <w:t>=</w:t>
      </w:r>
      <w:r>
        <w:rPr>
          <w:lang w:val="en-US" w:eastAsia="de-DE"/>
        </w:rPr>
        <w:t xml:space="preserve"> and </w:t>
      </w:r>
      <w:r w:rsidRPr="00216A5A">
        <w:rPr>
          <w:rStyle w:val="CodeZchn"/>
        </w:rPr>
        <w:t>operator</w:t>
      </w:r>
      <w:r>
        <w:rPr>
          <w:rStyle w:val="CodeZchn"/>
        </w:rPr>
        <w:t> /</w:t>
      </w:r>
      <w:r w:rsidRPr="00216A5A">
        <w:rPr>
          <w:rStyle w:val="CodeZchn"/>
        </w:rPr>
        <w:t>=</w:t>
      </w:r>
      <w:r>
        <w:rPr>
          <w:lang w:val="en-US" w:eastAsia="de-DE"/>
        </w:rPr>
        <w:t>.</w:t>
      </w:r>
    </w:p>
    <w:p w:rsidR="00921F41" w:rsidRDefault="00921F41" w:rsidP="00921F41">
      <w:pPr>
        <w:pStyle w:val="Code"/>
      </w:pPr>
    </w:p>
    <w:p w:rsidR="00921F41" w:rsidRPr="00921F41" w:rsidRDefault="00921F41" w:rsidP="00921F41">
      <w:pPr>
        <w:pStyle w:val="Code"/>
      </w:pPr>
      <w:r w:rsidRPr="00921F41">
        <w:t xml:space="preserve">fixed_point&lt;B, I, F&gt; &amp; </w:t>
      </w:r>
      <w:r w:rsidRPr="00921F41">
        <w:rPr>
          <w:color w:val="0000FF"/>
        </w:rPr>
        <w:t>operator</w:t>
      </w:r>
      <w:r w:rsidRPr="00921F41">
        <w:t xml:space="preserve"> *=(fixed_point&lt;B, I, F&gt; </w:t>
      </w:r>
      <w:r w:rsidRPr="00921F41">
        <w:rPr>
          <w:color w:val="0000FF"/>
        </w:rPr>
        <w:t>const</w:t>
      </w:r>
      <w:r w:rsidRPr="00921F41">
        <w:t>&amp; factor)</w:t>
      </w:r>
    </w:p>
    <w:p w:rsidR="00921F41" w:rsidRPr="00921F41" w:rsidRDefault="00921F41" w:rsidP="00921F41">
      <w:pPr>
        <w:pStyle w:val="Code"/>
      </w:pPr>
      <w:r w:rsidRPr="00921F41">
        <w:t>{</w:t>
      </w:r>
    </w:p>
    <w:p w:rsidR="00921F41" w:rsidRPr="00921F41" w:rsidRDefault="00921F41" w:rsidP="00921F41">
      <w:pPr>
        <w:pStyle w:val="Code"/>
      </w:pPr>
      <w:r w:rsidRPr="00921F41">
        <w:tab/>
        <w:t>value_ = (</w:t>
      </w:r>
      <w:r w:rsidRPr="00921F41">
        <w:rPr>
          <w:color w:val="0000FF"/>
        </w:rPr>
        <w:t>static_cast</w:t>
      </w:r>
      <w:r w:rsidRPr="00921F41">
        <w:t>&lt;fpml::fixed_point&lt;B, I, F&gt;::promote_type&lt;B&gt;::type&gt;</w:t>
      </w:r>
    </w:p>
    <w:p w:rsidR="00921F41" w:rsidRPr="00921F41" w:rsidRDefault="00921F41" w:rsidP="00921F41">
      <w:pPr>
        <w:pStyle w:val="Code"/>
      </w:pPr>
      <w:r w:rsidRPr="00921F41">
        <w:tab/>
      </w:r>
      <w:r w:rsidRPr="00921F41">
        <w:tab/>
        <w:t>(value_) * factor.value_) &gt;&gt; F;</w:t>
      </w:r>
    </w:p>
    <w:p w:rsidR="00921F41" w:rsidRPr="00921F41" w:rsidRDefault="00921F41" w:rsidP="00921F41">
      <w:pPr>
        <w:pStyle w:val="Code"/>
      </w:pPr>
      <w:r w:rsidRPr="00921F41">
        <w:tab/>
      </w:r>
      <w:r w:rsidRPr="00921F41">
        <w:rPr>
          <w:color w:val="0000FF"/>
        </w:rPr>
        <w:t>return</w:t>
      </w:r>
      <w:r w:rsidRPr="00921F41">
        <w:t xml:space="preserve"> *</w:t>
      </w:r>
      <w:r w:rsidRPr="00921F41">
        <w:rPr>
          <w:color w:val="0000FF"/>
        </w:rPr>
        <w:t>this</w:t>
      </w:r>
      <w:r w:rsidRPr="00921F41">
        <w:t>;</w:t>
      </w:r>
    </w:p>
    <w:p w:rsidR="00921F41" w:rsidRPr="00921F41" w:rsidRDefault="00921F41" w:rsidP="00921F41">
      <w:pPr>
        <w:pStyle w:val="Code"/>
      </w:pPr>
      <w:r w:rsidRPr="00921F41">
        <w:t>}</w:t>
      </w:r>
    </w:p>
    <w:p w:rsidR="00921F41" w:rsidRPr="00921F41" w:rsidRDefault="00921F41" w:rsidP="00921F41">
      <w:pPr>
        <w:pStyle w:val="Code"/>
      </w:pPr>
    </w:p>
    <w:p w:rsidR="00921F41" w:rsidRPr="00921F41" w:rsidRDefault="00921F41" w:rsidP="00921F41">
      <w:pPr>
        <w:pStyle w:val="Code"/>
      </w:pPr>
      <w:r w:rsidRPr="00921F41">
        <w:t xml:space="preserve">fixed_point&lt;B, I, F&gt; &amp; </w:t>
      </w:r>
      <w:r w:rsidRPr="00921F41">
        <w:rPr>
          <w:color w:val="0000FF"/>
        </w:rPr>
        <w:t>operator</w:t>
      </w:r>
      <w:r w:rsidRPr="00921F41">
        <w:t xml:space="preserve"> /=(fixed_point&lt;B, I, F&gt; </w:t>
      </w:r>
      <w:r w:rsidRPr="00921F41">
        <w:rPr>
          <w:color w:val="0000FF"/>
        </w:rPr>
        <w:t>const</w:t>
      </w:r>
      <w:r w:rsidRPr="00921F41">
        <w:t>&amp; divisor)</w:t>
      </w:r>
    </w:p>
    <w:p w:rsidR="00921F41" w:rsidRPr="00921F41" w:rsidRDefault="00921F41" w:rsidP="00921F41">
      <w:pPr>
        <w:pStyle w:val="Code"/>
      </w:pPr>
      <w:r w:rsidRPr="00921F41">
        <w:t>{</w:t>
      </w:r>
    </w:p>
    <w:p w:rsidR="00921F41" w:rsidRPr="00921F41" w:rsidRDefault="00921F41" w:rsidP="00921F41">
      <w:pPr>
        <w:pStyle w:val="Code"/>
      </w:pPr>
      <w:r w:rsidRPr="00921F41">
        <w:tab/>
        <w:t>value_ = (</w:t>
      </w:r>
      <w:r w:rsidRPr="00921F41">
        <w:rPr>
          <w:color w:val="0000FF"/>
        </w:rPr>
        <w:t>static_cast</w:t>
      </w:r>
      <w:r w:rsidRPr="00921F41">
        <w:t>&lt;fpml::fixed_point&lt;B, I, F&gt;::promote_type&lt;B&gt;::type&gt;</w:t>
      </w:r>
    </w:p>
    <w:p w:rsidR="00921F41" w:rsidRPr="00921F41" w:rsidRDefault="00921F41" w:rsidP="00921F41">
      <w:pPr>
        <w:pStyle w:val="Code"/>
      </w:pPr>
      <w:r w:rsidRPr="00921F41">
        <w:tab/>
      </w:r>
      <w:r w:rsidRPr="00921F41">
        <w:tab/>
        <w:t>(value_) &lt;&lt; F) / divisor.value_;</w:t>
      </w:r>
    </w:p>
    <w:p w:rsidR="00921F41" w:rsidRPr="00921F41" w:rsidRDefault="00921F41" w:rsidP="00921F41">
      <w:pPr>
        <w:pStyle w:val="Code"/>
      </w:pPr>
      <w:r w:rsidRPr="00921F41">
        <w:tab/>
      </w:r>
      <w:r w:rsidRPr="00921F41">
        <w:rPr>
          <w:color w:val="0000FF"/>
        </w:rPr>
        <w:t>return</w:t>
      </w:r>
      <w:r w:rsidRPr="00921F41">
        <w:t xml:space="preserve"> *</w:t>
      </w:r>
      <w:r w:rsidRPr="00921F41">
        <w:rPr>
          <w:color w:val="0000FF"/>
        </w:rPr>
        <w:t>this</w:t>
      </w:r>
      <w:r w:rsidRPr="00921F41">
        <w:t>;</w:t>
      </w:r>
    </w:p>
    <w:p w:rsidR="00921F41" w:rsidRDefault="00921F41" w:rsidP="00921F41">
      <w:pPr>
        <w:pStyle w:val="Code"/>
      </w:pPr>
      <w:r>
        <w:t>}</w:t>
      </w:r>
    </w:p>
    <w:p w:rsidR="00921F41" w:rsidRDefault="00921F41" w:rsidP="00921F41">
      <w:pPr>
        <w:pStyle w:val="Code"/>
      </w:pPr>
    </w:p>
    <w:p w:rsidR="00216A5A" w:rsidRDefault="00921F41" w:rsidP="00216A5A">
      <w:pPr>
        <w:rPr>
          <w:lang w:val="en-US" w:eastAsia="de-DE"/>
        </w:rPr>
      </w:pPr>
      <w:r>
        <w:rPr>
          <w:lang w:val="en-US" w:eastAsia="de-DE"/>
        </w:rPr>
        <w:br/>
      </w:r>
      <w:r w:rsidR="00216A5A">
        <w:rPr>
          <w:lang w:val="en-US" w:eastAsia="de-DE"/>
        </w:rPr>
        <w:t xml:space="preserve">The </w:t>
      </w:r>
      <w:r w:rsidR="00216A5A" w:rsidRPr="00774579">
        <w:rPr>
          <w:rStyle w:val="InlineCode"/>
        </w:rPr>
        <w:t>boost::</w:t>
      </w:r>
      <w:r w:rsidR="00216A5A">
        <w:rPr>
          <w:rStyle w:val="InlineCode"/>
        </w:rPr>
        <w:t>ordered_field_operators</w:t>
      </w:r>
      <w:r w:rsidR="00216A5A" w:rsidRPr="00E92F2C">
        <w:rPr>
          <w:lang w:val="en-US" w:eastAsia="de-DE"/>
        </w:rPr>
        <w:t xml:space="preserve"> class </w:t>
      </w:r>
      <w:r w:rsidR="00216A5A">
        <w:rPr>
          <w:lang w:val="en-US" w:eastAsia="de-DE"/>
        </w:rPr>
        <w:t xml:space="preserve">automatically implements </w:t>
      </w:r>
      <w:r w:rsidR="00216A5A" w:rsidRPr="00774579">
        <w:rPr>
          <w:rStyle w:val="InlineCode"/>
        </w:rPr>
        <w:t>operator</w:t>
      </w:r>
      <w:r w:rsidR="00216A5A">
        <w:rPr>
          <w:rStyle w:val="InlineCode"/>
        </w:rPr>
        <w:t> *</w:t>
      </w:r>
      <w:r w:rsidR="00216A5A">
        <w:rPr>
          <w:lang w:val="en-US" w:eastAsia="de-DE"/>
        </w:rPr>
        <w:t xml:space="preserve"> and </w:t>
      </w:r>
      <w:r w:rsidR="00216A5A" w:rsidRPr="00774579">
        <w:rPr>
          <w:rStyle w:val="InlineCode"/>
        </w:rPr>
        <w:t>operator</w:t>
      </w:r>
      <w:r w:rsidR="00216A5A">
        <w:rPr>
          <w:rStyle w:val="InlineCode"/>
        </w:rPr>
        <w:t> /</w:t>
      </w:r>
      <w:r w:rsidR="00216A5A">
        <w:rPr>
          <w:lang w:val="en-US" w:eastAsia="de-DE"/>
        </w:rPr>
        <w:t xml:space="preserve"> in terms of </w:t>
      </w:r>
      <w:r w:rsidR="00216A5A" w:rsidRPr="00774579">
        <w:rPr>
          <w:rStyle w:val="InlineCode"/>
        </w:rPr>
        <w:t>operator</w:t>
      </w:r>
      <w:r w:rsidR="00216A5A">
        <w:rPr>
          <w:rStyle w:val="InlineCode"/>
        </w:rPr>
        <w:t> *=</w:t>
      </w:r>
      <w:r w:rsidR="00216A5A">
        <w:rPr>
          <w:lang w:val="en-US" w:eastAsia="de-DE"/>
        </w:rPr>
        <w:t xml:space="preserve"> and </w:t>
      </w:r>
      <w:r w:rsidR="00216A5A" w:rsidRPr="00774579">
        <w:rPr>
          <w:rStyle w:val="InlineCode"/>
        </w:rPr>
        <w:t>operator</w:t>
      </w:r>
      <w:r w:rsidR="00216A5A">
        <w:rPr>
          <w:rStyle w:val="InlineCode"/>
        </w:rPr>
        <w:t> /=</w:t>
      </w:r>
      <w:r w:rsidR="00216A5A" w:rsidRPr="00E92F2C">
        <w:rPr>
          <w:lang w:val="en-US" w:eastAsia="de-DE"/>
        </w:rPr>
        <w:t>.</w:t>
      </w:r>
    </w:p>
    <w:p w:rsidR="00216A5A" w:rsidRDefault="00216A5A" w:rsidP="00216A5A">
      <w:pPr>
        <w:rPr>
          <w:lang w:val="en-US" w:eastAsia="de-DE"/>
        </w:rPr>
      </w:pPr>
      <w:r>
        <w:rPr>
          <w:lang w:val="en-US" w:eastAsia="de-DE"/>
        </w:rPr>
        <w:t>In pseudo-code notation this automatic provision of operators looks like this:</w:t>
      </w:r>
    </w:p>
    <w:tbl>
      <w:tblPr>
        <w:tblStyle w:val="HelleListe1"/>
        <w:tblW w:w="0" w:type="auto"/>
        <w:tblBorders>
          <w:top w:val="single" w:sz="8" w:space="0" w:color="948A54" w:themeColor="background2" w:themeShade="80"/>
          <w:left w:val="single" w:sz="8" w:space="0" w:color="948A54" w:themeColor="background2" w:themeShade="80"/>
          <w:bottom w:val="single" w:sz="8" w:space="0" w:color="948A54" w:themeColor="background2" w:themeShade="80"/>
          <w:right w:val="single" w:sz="8" w:space="0" w:color="948A54" w:themeColor="background2" w:themeShade="80"/>
        </w:tblBorders>
        <w:shd w:val="clear" w:color="auto" w:fill="F8F8F8"/>
        <w:tblLook w:val="04A0"/>
      </w:tblPr>
      <w:tblGrid>
        <w:gridCol w:w="1602"/>
        <w:gridCol w:w="3482"/>
      </w:tblGrid>
      <w:tr w:rsidR="00216A5A" w:rsidRPr="00862DEB" w:rsidTr="00216A5A">
        <w:trPr>
          <w:cnfStyle w:val="100000000000"/>
        </w:trPr>
        <w:tc>
          <w:tcPr>
            <w:cnfStyle w:val="001000000000"/>
            <w:tcW w:w="0" w:type="auto"/>
            <w:gridSpan w:val="2"/>
            <w:shd w:val="clear" w:color="auto" w:fill="7F7F7F" w:themeFill="text1" w:themeFillTint="80"/>
          </w:tcPr>
          <w:p w:rsidR="00216A5A" w:rsidRPr="008447C1" w:rsidRDefault="00216A5A" w:rsidP="00216A5A">
            <w:pPr>
              <w:rPr>
                <w:rFonts w:ascii="Consolas" w:hAnsi="Consolas"/>
                <w:color w:val="F2F2F2" w:themeColor="background1" w:themeShade="F2"/>
                <w:lang w:val="en-US"/>
              </w:rPr>
            </w:pPr>
            <w:r>
              <w:rPr>
                <w:rFonts w:ascii="Consolas" w:hAnsi="Consolas"/>
                <w:color w:val="F2F2F2" w:themeColor="background1" w:themeShade="F2"/>
                <w:lang w:val="en-US"/>
              </w:rPr>
              <w:t>boost:: ordered_field_operators</w:t>
            </w:r>
          </w:p>
        </w:tc>
      </w:tr>
      <w:tr w:rsidR="00216A5A" w:rsidRPr="008447C1" w:rsidTr="00216A5A">
        <w:trPr>
          <w:cnfStyle w:val="000000100000"/>
        </w:trPr>
        <w:tc>
          <w:tcPr>
            <w:cnfStyle w:val="001000000000"/>
            <w:tcW w:w="0" w:type="auto"/>
            <w:shd w:val="clear" w:color="auto" w:fill="FFFFFF" w:themeFill="background1"/>
          </w:tcPr>
          <w:p w:rsidR="00216A5A" w:rsidRPr="008447C1" w:rsidRDefault="00216A5A" w:rsidP="009655F1">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 xml:space="preserve">operator </w:t>
            </w:r>
            <w:r w:rsidR="009655F1">
              <w:rPr>
                <w:rFonts w:ascii="Consolas" w:hAnsi="Consolas"/>
                <w:b w:val="0"/>
                <w:color w:val="7F7F7F" w:themeColor="text1" w:themeTint="80"/>
                <w:sz w:val="18"/>
                <w:szCs w:val="18"/>
                <w:lang w:val="en-US"/>
              </w:rPr>
              <w:t>*</w:t>
            </w:r>
            <w:r>
              <w:rPr>
                <w:rFonts w:ascii="Consolas" w:hAnsi="Consolas"/>
                <w:b w:val="0"/>
                <w:color w:val="7F7F7F" w:themeColor="text1" w:themeTint="80"/>
                <w:sz w:val="18"/>
                <w:szCs w:val="18"/>
                <w:lang w:val="en-US"/>
              </w:rPr>
              <w:t>=(s)</w:t>
            </w:r>
          </w:p>
        </w:tc>
        <w:tc>
          <w:tcPr>
            <w:tcW w:w="0" w:type="auto"/>
            <w:shd w:val="clear" w:color="auto" w:fill="FFFFFF" w:themeFill="background1"/>
          </w:tcPr>
          <w:p w:rsidR="00216A5A" w:rsidRPr="00862DEB" w:rsidRDefault="00216A5A" w:rsidP="00216A5A">
            <w:pPr>
              <w:cnfStyle w:val="000000100000"/>
              <w:rPr>
                <w:rFonts w:ascii="Consolas" w:hAnsi="Consolas"/>
                <w:bCs/>
                <w:color w:val="7F7F7F" w:themeColor="text1" w:themeTint="80"/>
                <w:sz w:val="18"/>
                <w:szCs w:val="18"/>
                <w:lang w:val="en-US"/>
              </w:rPr>
            </w:pPr>
          </w:p>
        </w:tc>
      </w:tr>
      <w:tr w:rsidR="00216A5A" w:rsidRPr="008F7A8D" w:rsidTr="00216A5A">
        <w:tc>
          <w:tcPr>
            <w:cnfStyle w:val="001000000000"/>
            <w:tcW w:w="0" w:type="auto"/>
            <w:shd w:val="clear" w:color="auto" w:fill="F8F8F8"/>
          </w:tcPr>
          <w:p w:rsidR="00216A5A" w:rsidRPr="008447C1" w:rsidRDefault="00216A5A" w:rsidP="009655F1">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 xml:space="preserve">operator </w:t>
            </w:r>
            <w:r w:rsidR="009655F1">
              <w:rPr>
                <w:rFonts w:ascii="Consolas" w:hAnsi="Consolas"/>
                <w:b w:val="0"/>
                <w:color w:val="7F7F7F" w:themeColor="text1" w:themeTint="80"/>
                <w:sz w:val="18"/>
                <w:szCs w:val="18"/>
                <w:lang w:val="en-US"/>
              </w:rPr>
              <w:t>*</w:t>
            </w:r>
            <w:r>
              <w:rPr>
                <w:rFonts w:ascii="Consolas" w:hAnsi="Consolas"/>
                <w:b w:val="0"/>
                <w:color w:val="7F7F7F" w:themeColor="text1" w:themeTint="80"/>
                <w:sz w:val="18"/>
                <w:szCs w:val="18"/>
                <w:lang w:val="en-US"/>
              </w:rPr>
              <w:t>(s):</w:t>
            </w:r>
          </w:p>
        </w:tc>
        <w:tc>
          <w:tcPr>
            <w:tcW w:w="0" w:type="auto"/>
            <w:shd w:val="clear" w:color="auto" w:fill="F8F8F8"/>
          </w:tcPr>
          <w:p w:rsidR="00216A5A" w:rsidRPr="00862DEB" w:rsidRDefault="00216A5A" w:rsidP="009655F1">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 xml:space="preserve">tmp(*this); tmp </w:t>
            </w:r>
            <w:r w:rsidR="009655F1">
              <w:rPr>
                <w:rFonts w:ascii="Consolas" w:hAnsi="Consolas"/>
                <w:bCs/>
                <w:color w:val="7F7F7F" w:themeColor="text1" w:themeTint="80"/>
                <w:sz w:val="18"/>
                <w:szCs w:val="18"/>
                <w:lang w:val="en-US"/>
              </w:rPr>
              <w:t>*</w:t>
            </w:r>
            <w:r>
              <w:rPr>
                <w:rFonts w:ascii="Consolas" w:hAnsi="Consolas"/>
                <w:bCs/>
                <w:color w:val="7F7F7F" w:themeColor="text1" w:themeTint="80"/>
                <w:sz w:val="18"/>
                <w:szCs w:val="18"/>
                <w:lang w:val="en-US"/>
              </w:rPr>
              <w:t>= s; r</w:t>
            </w:r>
            <w:r w:rsidRPr="00862DEB">
              <w:rPr>
                <w:rFonts w:ascii="Consolas" w:hAnsi="Consolas"/>
                <w:bCs/>
                <w:color w:val="7F7F7F" w:themeColor="text1" w:themeTint="80"/>
                <w:sz w:val="18"/>
                <w:szCs w:val="18"/>
                <w:lang w:val="en-US"/>
              </w:rPr>
              <w:t xml:space="preserve">eturn </w:t>
            </w:r>
            <w:r>
              <w:rPr>
                <w:rFonts w:ascii="Consolas" w:hAnsi="Consolas"/>
                <w:bCs/>
                <w:color w:val="7F7F7F" w:themeColor="text1" w:themeTint="80"/>
                <w:sz w:val="18"/>
                <w:szCs w:val="18"/>
                <w:lang w:val="en-US"/>
              </w:rPr>
              <w:t>tmp;</w:t>
            </w:r>
          </w:p>
        </w:tc>
      </w:tr>
      <w:tr w:rsidR="00216A5A" w:rsidRPr="00862DEB" w:rsidTr="00216A5A">
        <w:trPr>
          <w:cnfStyle w:val="000000100000"/>
        </w:trPr>
        <w:tc>
          <w:tcPr>
            <w:cnfStyle w:val="001000000000"/>
            <w:tcW w:w="0" w:type="auto"/>
            <w:shd w:val="clear" w:color="auto" w:fill="FFFFFF" w:themeFill="background1"/>
          </w:tcPr>
          <w:p w:rsidR="00216A5A" w:rsidRPr="008447C1" w:rsidRDefault="00216A5A" w:rsidP="009655F1">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 xml:space="preserve">operator </w:t>
            </w:r>
            <w:r w:rsidR="009655F1">
              <w:rPr>
                <w:rFonts w:ascii="Consolas" w:hAnsi="Consolas"/>
                <w:b w:val="0"/>
                <w:color w:val="7F7F7F" w:themeColor="text1" w:themeTint="80"/>
                <w:sz w:val="18"/>
                <w:szCs w:val="18"/>
                <w:lang w:val="en-US"/>
              </w:rPr>
              <w:t>/</w:t>
            </w:r>
            <w:r>
              <w:rPr>
                <w:rFonts w:ascii="Consolas" w:hAnsi="Consolas"/>
                <w:b w:val="0"/>
                <w:color w:val="7F7F7F" w:themeColor="text1" w:themeTint="80"/>
                <w:sz w:val="18"/>
                <w:szCs w:val="18"/>
                <w:lang w:val="en-US"/>
              </w:rPr>
              <w:t>=(d)</w:t>
            </w:r>
          </w:p>
        </w:tc>
        <w:tc>
          <w:tcPr>
            <w:tcW w:w="0" w:type="auto"/>
            <w:shd w:val="clear" w:color="auto" w:fill="FFFFFF" w:themeFill="background1"/>
          </w:tcPr>
          <w:p w:rsidR="00216A5A" w:rsidRPr="00862DEB" w:rsidRDefault="00216A5A" w:rsidP="00216A5A">
            <w:pPr>
              <w:cnfStyle w:val="000000100000"/>
              <w:rPr>
                <w:rFonts w:ascii="Consolas" w:hAnsi="Consolas"/>
                <w:bCs/>
                <w:color w:val="7F7F7F" w:themeColor="text1" w:themeTint="80"/>
                <w:sz w:val="18"/>
                <w:szCs w:val="18"/>
                <w:lang w:val="en-US"/>
              </w:rPr>
            </w:pPr>
          </w:p>
        </w:tc>
      </w:tr>
      <w:tr w:rsidR="00216A5A" w:rsidRPr="008F7A8D" w:rsidTr="00216A5A">
        <w:tc>
          <w:tcPr>
            <w:cnfStyle w:val="001000000000"/>
            <w:tcW w:w="0" w:type="auto"/>
            <w:shd w:val="clear" w:color="auto" w:fill="F8F8F8"/>
          </w:tcPr>
          <w:p w:rsidR="00216A5A" w:rsidRPr="008447C1" w:rsidRDefault="00216A5A" w:rsidP="009655F1">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 xml:space="preserve">operator </w:t>
            </w:r>
            <w:r w:rsidR="009655F1">
              <w:rPr>
                <w:rFonts w:ascii="Consolas" w:hAnsi="Consolas"/>
                <w:b w:val="0"/>
                <w:color w:val="7F7F7F" w:themeColor="text1" w:themeTint="80"/>
                <w:sz w:val="18"/>
                <w:szCs w:val="18"/>
                <w:lang w:val="en-US"/>
              </w:rPr>
              <w:t>/</w:t>
            </w:r>
            <w:r>
              <w:rPr>
                <w:rFonts w:ascii="Consolas" w:hAnsi="Consolas"/>
                <w:b w:val="0"/>
                <w:color w:val="7F7F7F" w:themeColor="text1" w:themeTint="80"/>
                <w:sz w:val="18"/>
                <w:szCs w:val="18"/>
                <w:lang w:val="en-US"/>
              </w:rPr>
              <w:t>(d):</w:t>
            </w:r>
          </w:p>
        </w:tc>
        <w:tc>
          <w:tcPr>
            <w:tcW w:w="0" w:type="auto"/>
            <w:shd w:val="clear" w:color="auto" w:fill="F8F8F8"/>
          </w:tcPr>
          <w:p w:rsidR="00216A5A" w:rsidRPr="00862DEB" w:rsidRDefault="00216A5A" w:rsidP="009655F1">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 xml:space="preserve">tmp(*this); tmp </w:t>
            </w:r>
            <w:r w:rsidR="009655F1">
              <w:rPr>
                <w:rFonts w:ascii="Consolas" w:hAnsi="Consolas"/>
                <w:bCs/>
                <w:color w:val="7F7F7F" w:themeColor="text1" w:themeTint="80"/>
                <w:sz w:val="18"/>
                <w:szCs w:val="18"/>
                <w:lang w:val="en-US"/>
              </w:rPr>
              <w:t>/</w:t>
            </w:r>
            <w:r>
              <w:rPr>
                <w:rFonts w:ascii="Consolas" w:hAnsi="Consolas"/>
                <w:bCs/>
                <w:color w:val="7F7F7F" w:themeColor="text1" w:themeTint="80"/>
                <w:sz w:val="18"/>
                <w:szCs w:val="18"/>
                <w:lang w:val="en-US"/>
              </w:rPr>
              <w:t>= d; return tmp;</w:t>
            </w:r>
          </w:p>
        </w:tc>
      </w:tr>
    </w:tbl>
    <w:p w:rsidR="00BA032A" w:rsidRDefault="00921F41" w:rsidP="00216A5A">
      <w:pPr>
        <w:rPr>
          <w:lang w:val="en-US" w:eastAsia="de-DE"/>
        </w:rPr>
      </w:pPr>
      <w:r>
        <w:rPr>
          <w:lang w:val="en-US" w:eastAsia="de-DE"/>
        </w:rPr>
        <w:br/>
        <w:t xml:space="preserve">The implementation of the multiplication and division presents a little challenge. You probably remember: the </w:t>
      </w:r>
      <w:r w:rsidRPr="00D21AB3">
        <w:rPr>
          <w:rStyle w:val="InlineCode"/>
        </w:rPr>
        <w:t>fixed_point&lt;B, I, F&gt;</w:t>
      </w:r>
      <w:r>
        <w:rPr>
          <w:lang w:val="en-US" w:eastAsia="de-DE"/>
        </w:rPr>
        <w:t xml:space="preserve"> class has a </w:t>
      </w:r>
      <w:r w:rsidRPr="00D21AB3">
        <w:rPr>
          <w:rStyle w:val="InlineCode"/>
        </w:rPr>
        <w:t>value_</w:t>
      </w:r>
      <w:r>
        <w:rPr>
          <w:lang w:val="en-US" w:eastAsia="de-DE"/>
        </w:rPr>
        <w:t xml:space="preserve"> member of type </w:t>
      </w:r>
      <w:r w:rsidRPr="00D21AB3">
        <w:rPr>
          <w:rStyle w:val="InlineCode"/>
        </w:rPr>
        <w:t>B</w:t>
      </w:r>
      <w:r>
        <w:rPr>
          <w:lang w:val="en-US" w:eastAsia="de-DE"/>
        </w:rPr>
        <w:t>, which is an integer type.</w:t>
      </w:r>
    </w:p>
    <w:p w:rsidR="00921F41" w:rsidRDefault="00921F41" w:rsidP="00216A5A">
      <w:pPr>
        <w:rPr>
          <w:lang w:val="en-US" w:eastAsia="de-DE"/>
        </w:rPr>
      </w:pPr>
      <w:r>
        <w:rPr>
          <w:lang w:val="en-US" w:eastAsia="de-DE"/>
        </w:rPr>
        <w:t xml:space="preserve">Now consider what happens when you multiply two integers, let’s say each of length 8 bits. You will get a result that needs 16 bits. The corner case is when you </w:t>
      </w:r>
      <w:r w:rsidR="00BA032A">
        <w:rPr>
          <w:lang w:val="en-US" w:eastAsia="de-DE"/>
        </w:rPr>
        <w:t>square</w:t>
      </w:r>
      <w:r>
        <w:rPr>
          <w:lang w:val="en-US" w:eastAsia="de-DE"/>
        </w:rPr>
        <w:t xml:space="preserve"> the biggest representable value, so let’s do this for our example:</w:t>
      </w:r>
    </w:p>
    <w:p w:rsidR="00BA032A" w:rsidRPr="00BA032A" w:rsidRDefault="00BA032A" w:rsidP="00216A5A">
      <w:pPr>
        <w:rPr>
          <w:rFonts w:eastAsiaTheme="minorEastAsia"/>
          <w:lang w:val="en-US" w:eastAsia="de-DE"/>
        </w:rPr>
      </w:pPr>
      <m:oMathPara>
        <m:oMath>
          <m:r>
            <w:rPr>
              <w:rFonts w:ascii="Cambria Math" w:hAnsi="Cambria Math"/>
              <w:lang w:val="en-US" w:eastAsia="de-DE"/>
            </w:rPr>
            <m:t>a=255=0xFF</m:t>
          </m:r>
        </m:oMath>
      </m:oMathPara>
    </w:p>
    <w:p w:rsidR="00BA032A" w:rsidRPr="00BA032A" w:rsidRDefault="00BA032A" w:rsidP="00216A5A">
      <w:pPr>
        <w:rPr>
          <w:rFonts w:eastAsiaTheme="minorEastAsia"/>
          <w:lang w:val="en-US" w:eastAsia="de-DE"/>
        </w:rPr>
      </w:pPr>
      <m:oMathPara>
        <m:oMath>
          <m:r>
            <w:rPr>
              <w:rFonts w:ascii="Cambria Math" w:eastAsiaTheme="minorEastAsia" w:hAnsi="Cambria Math"/>
              <w:lang w:val="en-US" w:eastAsia="de-DE"/>
            </w:rPr>
            <m:t>a*a=65025=0xFE01</m:t>
          </m:r>
        </m:oMath>
      </m:oMathPara>
    </w:p>
    <w:p w:rsidR="00216A5A" w:rsidRDefault="00BA032A" w:rsidP="00216A5A">
      <w:pPr>
        <w:rPr>
          <w:lang w:val="en-US" w:eastAsia="de-DE"/>
        </w:rPr>
      </w:pPr>
      <w:r>
        <w:rPr>
          <w:lang w:val="en-US" w:eastAsia="de-DE"/>
        </w:rPr>
        <w:t xml:space="preserve">You clearly see that in order to be able to keep every possible result of the multiplication, you will need 16 bits, that is twice the number of bits than the original factors. In other words: two factors of </w:t>
      </w:r>
      <m:oMath>
        <m:r>
          <w:rPr>
            <w:rFonts w:ascii="Cambria Math" w:hAnsi="Cambria Math"/>
            <w:lang w:val="en-US" w:eastAsia="de-DE"/>
          </w:rPr>
          <m:t>n</m:t>
        </m:r>
      </m:oMath>
      <w:r>
        <w:rPr>
          <w:lang w:val="en-US" w:eastAsia="de-DE"/>
        </w:rPr>
        <w:t xml:space="preserve"> bits yield a result of </w:t>
      </w:r>
      <m:oMath>
        <m:r>
          <w:rPr>
            <w:rFonts w:ascii="Cambria Math" w:hAnsi="Cambria Math"/>
            <w:lang w:val="en-US" w:eastAsia="de-DE"/>
          </w:rPr>
          <m:t>2n</m:t>
        </m:r>
      </m:oMath>
      <w:r>
        <w:rPr>
          <w:lang w:val="en-US" w:eastAsia="de-DE"/>
        </w:rPr>
        <w:t xml:space="preserve"> bits when multiplied together.</w:t>
      </w:r>
    </w:p>
    <w:p w:rsidR="00216A5A" w:rsidRDefault="00BA032A" w:rsidP="00216A5A">
      <w:pPr>
        <w:rPr>
          <w:lang w:val="en-US" w:eastAsia="de-DE"/>
        </w:rPr>
      </w:pPr>
      <w:r>
        <w:rPr>
          <w:lang w:val="en-US" w:eastAsia="de-DE"/>
        </w:rPr>
        <w:t xml:space="preserve">The number of bits of an integer is a property of its type, i.e. an </w:t>
      </w:r>
      <w:r w:rsidRPr="00D21AB3">
        <w:rPr>
          <w:rStyle w:val="InlineCode"/>
        </w:rPr>
        <w:t>unsigned char</w:t>
      </w:r>
      <w:r>
        <w:rPr>
          <w:lang w:val="en-US" w:eastAsia="de-DE"/>
        </w:rPr>
        <w:t xml:space="preserve"> has a length of 8 bits, an </w:t>
      </w:r>
      <w:r w:rsidRPr="00D21AB3">
        <w:rPr>
          <w:rStyle w:val="InlineCode"/>
        </w:rPr>
        <w:t>unsigned short</w:t>
      </w:r>
      <w:r>
        <w:rPr>
          <w:lang w:val="en-US" w:eastAsia="de-DE"/>
        </w:rPr>
        <w:t xml:space="preserve"> has a length of 16 bit etc. Fortunately, we can do a little type manipulation with templates, in order to find the right bit sizes and types for our multiplication results.</w:t>
      </w:r>
    </w:p>
    <w:p w:rsidR="00F2265A" w:rsidRDefault="00F2265A" w:rsidP="00216A5A">
      <w:pPr>
        <w:rPr>
          <w:lang w:val="en-US" w:eastAsia="de-DE"/>
        </w:rPr>
      </w:pPr>
      <w:r>
        <w:rPr>
          <w:lang w:val="en-US" w:eastAsia="de-DE"/>
        </w:rPr>
        <w:t xml:space="preserve">For each type usable as a base class </w:t>
      </w:r>
      <w:r w:rsidRPr="0035680A">
        <w:rPr>
          <w:rStyle w:val="CodeZchn"/>
        </w:rPr>
        <w:t>B</w:t>
      </w:r>
      <w:r w:rsidR="0035680A">
        <w:rPr>
          <w:lang w:val="en-US" w:eastAsia="de-DE"/>
        </w:rPr>
        <w:t xml:space="preserve"> (aka small type)</w:t>
      </w:r>
      <w:r>
        <w:rPr>
          <w:lang w:val="en-US" w:eastAsia="de-DE"/>
        </w:rPr>
        <w:t>, we have to find a corresponding type with twice the number of bits that can be used for the result</w:t>
      </w:r>
      <w:r w:rsidR="0035680A">
        <w:rPr>
          <w:lang w:val="en-US" w:eastAsia="de-DE"/>
        </w:rPr>
        <w:t xml:space="preserve"> (aka big type)</w:t>
      </w:r>
      <w:r>
        <w:rPr>
          <w:lang w:val="en-US" w:eastAsia="de-DE"/>
        </w:rPr>
        <w:t>.</w:t>
      </w:r>
    </w:p>
    <w:tbl>
      <w:tblPr>
        <w:tblStyle w:val="HelleListe1"/>
        <w:tblW w:w="0" w:type="auto"/>
        <w:tblBorders>
          <w:top w:val="single" w:sz="8" w:space="0" w:color="948A54" w:themeColor="background2" w:themeShade="80"/>
          <w:left w:val="single" w:sz="8" w:space="0" w:color="948A54" w:themeColor="background2" w:themeShade="80"/>
          <w:bottom w:val="single" w:sz="8" w:space="0" w:color="948A54" w:themeColor="background2" w:themeShade="80"/>
          <w:right w:val="single" w:sz="8" w:space="0" w:color="948A54" w:themeColor="background2" w:themeShade="80"/>
        </w:tblBorders>
        <w:shd w:val="clear" w:color="auto" w:fill="F8F8F8"/>
        <w:tblLook w:val="04A0"/>
      </w:tblPr>
      <w:tblGrid>
        <w:gridCol w:w="1602"/>
        <w:gridCol w:w="1998"/>
      </w:tblGrid>
      <w:tr w:rsidR="0035680A" w:rsidRPr="008447C1" w:rsidTr="00136551">
        <w:trPr>
          <w:cnfStyle w:val="100000000000"/>
        </w:trPr>
        <w:tc>
          <w:tcPr>
            <w:cnfStyle w:val="001000000000"/>
            <w:tcW w:w="0" w:type="auto"/>
            <w:shd w:val="clear" w:color="auto" w:fill="7F7F7F" w:themeFill="text1" w:themeFillTint="80"/>
          </w:tcPr>
          <w:p w:rsidR="0035680A" w:rsidRPr="0035680A" w:rsidRDefault="0035680A" w:rsidP="0035680A">
            <w:pPr>
              <w:rPr>
                <w:color w:val="F2F2F2" w:themeColor="background1" w:themeShade="F2"/>
                <w:lang w:val="en-US"/>
              </w:rPr>
            </w:pPr>
            <w:r w:rsidRPr="0035680A">
              <w:rPr>
                <w:color w:val="F2F2F2" w:themeColor="background1" w:themeShade="F2"/>
                <w:lang w:val="en-US"/>
              </w:rPr>
              <w:lastRenderedPageBreak/>
              <w:t>Small type</w:t>
            </w:r>
          </w:p>
        </w:tc>
        <w:tc>
          <w:tcPr>
            <w:tcW w:w="0" w:type="auto"/>
            <w:shd w:val="clear" w:color="auto" w:fill="7F7F7F" w:themeFill="text1" w:themeFillTint="80"/>
          </w:tcPr>
          <w:p w:rsidR="0035680A" w:rsidRPr="0035680A" w:rsidRDefault="0035680A" w:rsidP="00061EE8">
            <w:pPr>
              <w:cnfStyle w:val="100000000000"/>
              <w:rPr>
                <w:color w:val="F2F2F2" w:themeColor="background1" w:themeShade="F2"/>
                <w:lang w:val="en-US"/>
              </w:rPr>
            </w:pPr>
            <w:r w:rsidRPr="0035680A">
              <w:rPr>
                <w:color w:val="F2F2F2" w:themeColor="background1" w:themeShade="F2"/>
                <w:lang w:val="en-US"/>
              </w:rPr>
              <w:t>Big type</w:t>
            </w:r>
          </w:p>
        </w:tc>
      </w:tr>
      <w:tr w:rsidR="0035680A" w:rsidRPr="008447C1" w:rsidTr="00136551">
        <w:trPr>
          <w:cnfStyle w:val="000000100000"/>
        </w:trPr>
        <w:tc>
          <w:tcPr>
            <w:cnfStyle w:val="001000000000"/>
            <w:tcW w:w="0" w:type="auto"/>
            <w:tcBorders>
              <w:top w:val="none" w:sz="0" w:space="0" w:color="auto"/>
              <w:left w:val="none" w:sz="0" w:space="0" w:color="auto"/>
              <w:bottom w:val="none" w:sz="0" w:space="0" w:color="auto"/>
            </w:tcBorders>
            <w:shd w:val="clear" w:color="auto" w:fill="FFFFFF" w:themeFill="background1"/>
          </w:tcPr>
          <w:p w:rsidR="0035680A" w:rsidRPr="008447C1" w:rsidRDefault="0035680A" w:rsidP="00061EE8">
            <w:pPr>
              <w:rPr>
                <w:rFonts w:ascii="Consolas" w:hAnsi="Consolas"/>
                <w:b w:val="0"/>
                <w:color w:val="7F7F7F" w:themeColor="text1" w:themeTint="80"/>
                <w:sz w:val="18"/>
                <w:szCs w:val="18"/>
                <w:lang w:val="en-US"/>
              </w:rPr>
            </w:pPr>
            <w:r w:rsidRPr="008447C1">
              <w:rPr>
                <w:rFonts w:ascii="Consolas" w:hAnsi="Consolas"/>
                <w:b w:val="0"/>
                <w:color w:val="7F7F7F" w:themeColor="text1" w:themeTint="80"/>
                <w:sz w:val="18"/>
                <w:szCs w:val="18"/>
                <w:lang w:val="en-US"/>
              </w:rPr>
              <w:t>signed char</w:t>
            </w:r>
          </w:p>
        </w:tc>
        <w:tc>
          <w:tcPr>
            <w:tcW w:w="0" w:type="auto"/>
            <w:tcBorders>
              <w:top w:val="none" w:sz="0" w:space="0" w:color="auto"/>
              <w:bottom w:val="none" w:sz="0" w:space="0" w:color="auto"/>
              <w:right w:val="none" w:sz="0" w:space="0" w:color="auto"/>
            </w:tcBorders>
            <w:shd w:val="clear" w:color="auto" w:fill="FFFFFF" w:themeFill="background1"/>
          </w:tcPr>
          <w:p w:rsidR="0035680A" w:rsidRPr="0035680A" w:rsidRDefault="0035680A" w:rsidP="0035680A">
            <w:pPr>
              <w:cnfStyle w:val="0000001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signed short</w:t>
            </w:r>
          </w:p>
        </w:tc>
      </w:tr>
      <w:tr w:rsidR="0035680A" w:rsidRPr="008447C1" w:rsidTr="00136551">
        <w:tc>
          <w:tcPr>
            <w:cnfStyle w:val="001000000000"/>
            <w:tcW w:w="0" w:type="auto"/>
            <w:shd w:val="clear" w:color="auto" w:fill="F8F8F8"/>
          </w:tcPr>
          <w:p w:rsidR="0035680A" w:rsidRPr="008447C1" w:rsidRDefault="0035680A" w:rsidP="00061EE8">
            <w:pPr>
              <w:rPr>
                <w:rFonts w:ascii="Consolas" w:hAnsi="Consolas"/>
                <w:b w:val="0"/>
                <w:color w:val="7F7F7F" w:themeColor="text1" w:themeTint="80"/>
                <w:sz w:val="18"/>
                <w:szCs w:val="18"/>
                <w:lang w:val="en-US"/>
              </w:rPr>
            </w:pPr>
            <w:r w:rsidRPr="008447C1">
              <w:rPr>
                <w:rFonts w:ascii="Consolas" w:hAnsi="Consolas"/>
                <w:b w:val="0"/>
                <w:color w:val="7F7F7F" w:themeColor="text1" w:themeTint="80"/>
                <w:sz w:val="18"/>
                <w:szCs w:val="18"/>
                <w:lang w:val="en-US"/>
              </w:rPr>
              <w:t>unsigned char</w:t>
            </w:r>
          </w:p>
        </w:tc>
        <w:tc>
          <w:tcPr>
            <w:tcW w:w="0" w:type="auto"/>
            <w:shd w:val="clear" w:color="auto" w:fill="F8F8F8"/>
          </w:tcPr>
          <w:p w:rsidR="0035680A" w:rsidRPr="0035680A" w:rsidRDefault="0035680A" w:rsidP="0035680A">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unsigned short</w:t>
            </w:r>
          </w:p>
        </w:tc>
      </w:tr>
      <w:tr w:rsidR="0035680A" w:rsidRPr="008447C1" w:rsidTr="00136551">
        <w:trPr>
          <w:cnfStyle w:val="000000100000"/>
        </w:trPr>
        <w:tc>
          <w:tcPr>
            <w:cnfStyle w:val="001000000000"/>
            <w:tcW w:w="0" w:type="auto"/>
            <w:tcBorders>
              <w:top w:val="none" w:sz="0" w:space="0" w:color="auto"/>
              <w:left w:val="none" w:sz="0" w:space="0" w:color="auto"/>
              <w:bottom w:val="none" w:sz="0" w:space="0" w:color="auto"/>
            </w:tcBorders>
            <w:shd w:val="clear" w:color="auto" w:fill="FFFFFF" w:themeFill="background1"/>
          </w:tcPr>
          <w:p w:rsidR="0035680A" w:rsidRPr="008447C1" w:rsidRDefault="0035680A" w:rsidP="00061EE8">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 xml:space="preserve">signed </w:t>
            </w:r>
            <w:r w:rsidRPr="008447C1">
              <w:rPr>
                <w:rFonts w:ascii="Consolas" w:hAnsi="Consolas"/>
                <w:b w:val="0"/>
                <w:color w:val="7F7F7F" w:themeColor="text1" w:themeTint="80"/>
                <w:sz w:val="18"/>
                <w:szCs w:val="18"/>
                <w:lang w:val="en-US"/>
              </w:rPr>
              <w:t>short</w:t>
            </w:r>
          </w:p>
        </w:tc>
        <w:tc>
          <w:tcPr>
            <w:tcW w:w="0" w:type="auto"/>
            <w:tcBorders>
              <w:top w:val="none" w:sz="0" w:space="0" w:color="auto"/>
              <w:bottom w:val="none" w:sz="0" w:space="0" w:color="auto"/>
              <w:right w:val="none" w:sz="0" w:space="0" w:color="auto"/>
            </w:tcBorders>
            <w:shd w:val="clear" w:color="auto" w:fill="FFFFFF" w:themeFill="background1"/>
          </w:tcPr>
          <w:p w:rsidR="0035680A" w:rsidRPr="0035680A" w:rsidRDefault="0035680A" w:rsidP="0035680A">
            <w:pPr>
              <w:cnfStyle w:val="0000001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signed int</w:t>
            </w:r>
          </w:p>
        </w:tc>
      </w:tr>
      <w:tr w:rsidR="0035680A" w:rsidRPr="008447C1" w:rsidTr="00136551">
        <w:tc>
          <w:tcPr>
            <w:cnfStyle w:val="001000000000"/>
            <w:tcW w:w="0" w:type="auto"/>
            <w:shd w:val="clear" w:color="auto" w:fill="F8F8F8"/>
          </w:tcPr>
          <w:p w:rsidR="0035680A" w:rsidRPr="008447C1" w:rsidRDefault="0035680A" w:rsidP="00061EE8">
            <w:pPr>
              <w:rPr>
                <w:rFonts w:ascii="Consolas" w:hAnsi="Consolas"/>
                <w:b w:val="0"/>
                <w:color w:val="7F7F7F" w:themeColor="text1" w:themeTint="80"/>
                <w:sz w:val="18"/>
                <w:szCs w:val="18"/>
                <w:lang w:val="en-US"/>
              </w:rPr>
            </w:pPr>
            <w:r w:rsidRPr="008447C1">
              <w:rPr>
                <w:rFonts w:ascii="Consolas" w:hAnsi="Consolas"/>
                <w:b w:val="0"/>
                <w:color w:val="7F7F7F" w:themeColor="text1" w:themeTint="80"/>
                <w:sz w:val="18"/>
                <w:szCs w:val="18"/>
                <w:lang w:val="en-US"/>
              </w:rPr>
              <w:t>unsigned short</w:t>
            </w:r>
          </w:p>
        </w:tc>
        <w:tc>
          <w:tcPr>
            <w:tcW w:w="0" w:type="auto"/>
            <w:shd w:val="clear" w:color="auto" w:fill="F8F8F8"/>
          </w:tcPr>
          <w:p w:rsidR="0035680A" w:rsidRPr="0035680A" w:rsidRDefault="0035680A" w:rsidP="0035680A">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unsigned int</w:t>
            </w:r>
          </w:p>
        </w:tc>
      </w:tr>
      <w:tr w:rsidR="0035680A" w:rsidRPr="008447C1" w:rsidTr="00136551">
        <w:trPr>
          <w:cnfStyle w:val="000000100000"/>
        </w:trPr>
        <w:tc>
          <w:tcPr>
            <w:cnfStyle w:val="001000000000"/>
            <w:tcW w:w="0" w:type="auto"/>
            <w:tcBorders>
              <w:top w:val="none" w:sz="0" w:space="0" w:color="auto"/>
              <w:left w:val="none" w:sz="0" w:space="0" w:color="auto"/>
              <w:bottom w:val="none" w:sz="0" w:space="0" w:color="auto"/>
            </w:tcBorders>
            <w:shd w:val="clear" w:color="auto" w:fill="FFFFFF" w:themeFill="background1"/>
          </w:tcPr>
          <w:p w:rsidR="0035680A" w:rsidRPr="008447C1" w:rsidRDefault="0035680A" w:rsidP="0035680A">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 xml:space="preserve">signed </w:t>
            </w:r>
            <w:r w:rsidRPr="008447C1">
              <w:rPr>
                <w:rFonts w:ascii="Consolas" w:hAnsi="Consolas"/>
                <w:b w:val="0"/>
                <w:color w:val="7F7F7F" w:themeColor="text1" w:themeTint="80"/>
                <w:sz w:val="18"/>
                <w:szCs w:val="18"/>
                <w:lang w:val="en-US"/>
              </w:rPr>
              <w:t>int</w:t>
            </w:r>
          </w:p>
        </w:tc>
        <w:tc>
          <w:tcPr>
            <w:tcW w:w="0" w:type="auto"/>
            <w:tcBorders>
              <w:top w:val="none" w:sz="0" w:space="0" w:color="auto"/>
              <w:bottom w:val="none" w:sz="0" w:space="0" w:color="auto"/>
              <w:right w:val="none" w:sz="0" w:space="0" w:color="auto"/>
            </w:tcBorders>
            <w:shd w:val="clear" w:color="auto" w:fill="FFFFFF" w:themeFill="background1"/>
          </w:tcPr>
          <w:p w:rsidR="0035680A" w:rsidRPr="0035680A" w:rsidRDefault="0035680A" w:rsidP="0035680A">
            <w:pPr>
              <w:cnfStyle w:val="0000001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signed long long</w:t>
            </w:r>
          </w:p>
        </w:tc>
      </w:tr>
      <w:tr w:rsidR="0035680A" w:rsidRPr="008447C1" w:rsidTr="00136551">
        <w:tc>
          <w:tcPr>
            <w:cnfStyle w:val="001000000000"/>
            <w:tcW w:w="0" w:type="auto"/>
            <w:shd w:val="clear" w:color="auto" w:fill="F8F8F8"/>
          </w:tcPr>
          <w:p w:rsidR="0035680A" w:rsidRPr="008447C1" w:rsidRDefault="0035680A" w:rsidP="00061EE8">
            <w:pPr>
              <w:rPr>
                <w:rFonts w:ascii="Consolas" w:hAnsi="Consolas"/>
                <w:b w:val="0"/>
                <w:color w:val="7F7F7F" w:themeColor="text1" w:themeTint="80"/>
                <w:sz w:val="18"/>
                <w:szCs w:val="18"/>
                <w:lang w:val="en-US"/>
              </w:rPr>
            </w:pPr>
            <w:r w:rsidRPr="008447C1">
              <w:rPr>
                <w:rFonts w:ascii="Consolas" w:hAnsi="Consolas"/>
                <w:b w:val="0"/>
                <w:color w:val="7F7F7F" w:themeColor="text1" w:themeTint="80"/>
                <w:sz w:val="18"/>
                <w:szCs w:val="18"/>
                <w:lang w:val="en-US"/>
              </w:rPr>
              <w:t>unsigned int</w:t>
            </w:r>
          </w:p>
        </w:tc>
        <w:tc>
          <w:tcPr>
            <w:tcW w:w="0" w:type="auto"/>
            <w:shd w:val="clear" w:color="auto" w:fill="F8F8F8"/>
          </w:tcPr>
          <w:p w:rsidR="0035680A" w:rsidRPr="0035680A" w:rsidRDefault="0035680A" w:rsidP="0035680A">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unsigned long long</w:t>
            </w:r>
          </w:p>
        </w:tc>
      </w:tr>
    </w:tbl>
    <w:p w:rsidR="0035680A" w:rsidRDefault="0035680A" w:rsidP="00216A5A">
      <w:pPr>
        <w:rPr>
          <w:lang w:val="en-US" w:eastAsia="de-DE"/>
        </w:rPr>
      </w:pPr>
      <w:r>
        <w:rPr>
          <w:lang w:val="en-US" w:eastAsia="de-DE"/>
        </w:rPr>
        <w:br/>
        <w:t>I have provided a set of</w:t>
      </w:r>
      <w:r w:rsidR="00136551">
        <w:rPr>
          <w:lang w:val="en-US" w:eastAsia="de-DE"/>
        </w:rPr>
        <w:t xml:space="preserve"> private template structs that provide the necessary information at compile time.</w:t>
      </w:r>
    </w:p>
    <w:p w:rsidR="00F2265A" w:rsidRDefault="00F2265A" w:rsidP="00F2265A">
      <w:pPr>
        <w:pStyle w:val="Code"/>
      </w:pPr>
      <w:r>
        <w:tab/>
      </w:r>
      <w:r>
        <w:tab/>
      </w:r>
    </w:p>
    <w:p w:rsidR="00F2265A" w:rsidRPr="00F2265A" w:rsidRDefault="00F2265A" w:rsidP="00F2265A">
      <w:pPr>
        <w:pStyle w:val="Code"/>
      </w:pPr>
      <w:r w:rsidRPr="00F2265A">
        <w:t>template&lt;&gt;</w:t>
      </w:r>
    </w:p>
    <w:p w:rsidR="00F2265A" w:rsidRPr="00F2265A" w:rsidRDefault="00F2265A" w:rsidP="00F2265A">
      <w:pPr>
        <w:pStyle w:val="Code"/>
      </w:pPr>
      <w:r w:rsidRPr="00F2265A">
        <w:t xml:space="preserve">struct </w:t>
      </w:r>
      <w:r w:rsidRPr="00F2265A">
        <w:rPr>
          <w:color w:val="010001"/>
        </w:rPr>
        <w:t>promote_type</w:t>
      </w:r>
      <w:r w:rsidRPr="00F2265A">
        <w:t>&lt;signed char&gt;</w:t>
      </w:r>
    </w:p>
    <w:p w:rsidR="00F2265A" w:rsidRPr="00F2265A" w:rsidRDefault="00F2265A" w:rsidP="00F2265A">
      <w:pPr>
        <w:pStyle w:val="Code"/>
      </w:pPr>
      <w:r w:rsidRPr="00F2265A">
        <w:t>{</w:t>
      </w:r>
    </w:p>
    <w:p w:rsidR="00F2265A" w:rsidRPr="00F2265A" w:rsidRDefault="00F2265A" w:rsidP="00F2265A">
      <w:pPr>
        <w:pStyle w:val="Code"/>
      </w:pPr>
      <w:r w:rsidRPr="00F2265A">
        <w:tab/>
        <w:t xml:space="preserve">typedef signed short </w:t>
      </w:r>
      <w:r w:rsidRPr="00F2265A">
        <w:rPr>
          <w:color w:val="010001"/>
        </w:rPr>
        <w:t>type</w:t>
      </w:r>
      <w:r w:rsidRPr="00F2265A">
        <w:t>;</w:t>
      </w:r>
    </w:p>
    <w:p w:rsidR="00F2265A" w:rsidRDefault="00F2265A" w:rsidP="00F2265A">
      <w:pPr>
        <w:pStyle w:val="Code"/>
      </w:pPr>
      <w:r w:rsidRPr="00F2265A">
        <w:t>};</w:t>
      </w:r>
    </w:p>
    <w:p w:rsidR="00F2265A" w:rsidRPr="00F2265A" w:rsidRDefault="00F2265A" w:rsidP="00F2265A">
      <w:pPr>
        <w:pStyle w:val="Code"/>
      </w:pPr>
    </w:p>
    <w:p w:rsidR="00F2265A" w:rsidRPr="00F2265A" w:rsidRDefault="00F2265A" w:rsidP="00F2265A">
      <w:pPr>
        <w:pStyle w:val="Code"/>
      </w:pPr>
      <w:r w:rsidRPr="00F2265A">
        <w:t>template&lt;&gt;</w:t>
      </w:r>
    </w:p>
    <w:p w:rsidR="00F2265A" w:rsidRPr="00F2265A" w:rsidRDefault="00F2265A" w:rsidP="00F2265A">
      <w:pPr>
        <w:pStyle w:val="Code"/>
      </w:pPr>
      <w:r w:rsidRPr="00F2265A">
        <w:t xml:space="preserve">struct </w:t>
      </w:r>
      <w:r w:rsidRPr="00F2265A">
        <w:rPr>
          <w:color w:val="010001"/>
        </w:rPr>
        <w:t>promote_type</w:t>
      </w:r>
      <w:r w:rsidRPr="00F2265A">
        <w:t>&lt;unsigned char&gt;</w:t>
      </w:r>
    </w:p>
    <w:p w:rsidR="00F2265A" w:rsidRPr="00F2265A" w:rsidRDefault="00F2265A" w:rsidP="00F2265A">
      <w:pPr>
        <w:pStyle w:val="Code"/>
      </w:pPr>
      <w:r w:rsidRPr="00F2265A">
        <w:t>{</w:t>
      </w:r>
    </w:p>
    <w:p w:rsidR="00F2265A" w:rsidRPr="00F2265A" w:rsidRDefault="00F2265A" w:rsidP="00F2265A">
      <w:pPr>
        <w:pStyle w:val="Code"/>
      </w:pPr>
      <w:r w:rsidRPr="00F2265A">
        <w:tab/>
        <w:t xml:space="preserve">typedef unsigned short </w:t>
      </w:r>
      <w:r w:rsidRPr="00F2265A">
        <w:rPr>
          <w:color w:val="010001"/>
        </w:rPr>
        <w:t>type</w:t>
      </w:r>
      <w:r w:rsidRPr="00F2265A">
        <w:t>;</w:t>
      </w:r>
    </w:p>
    <w:p w:rsidR="00F2265A" w:rsidRPr="00F2265A" w:rsidRDefault="00F2265A" w:rsidP="00F2265A">
      <w:pPr>
        <w:pStyle w:val="Code"/>
      </w:pPr>
      <w:r w:rsidRPr="00F2265A">
        <w:t>};</w:t>
      </w:r>
    </w:p>
    <w:p w:rsidR="00F2265A" w:rsidRPr="00F2265A" w:rsidRDefault="00F2265A" w:rsidP="00F2265A">
      <w:pPr>
        <w:pStyle w:val="Code"/>
      </w:pPr>
    </w:p>
    <w:p w:rsidR="00F2265A" w:rsidRPr="00F2265A" w:rsidRDefault="00F2265A" w:rsidP="00F2265A">
      <w:pPr>
        <w:pStyle w:val="Code"/>
      </w:pPr>
      <w:r w:rsidRPr="00F2265A">
        <w:t>template&lt;&gt;</w:t>
      </w:r>
    </w:p>
    <w:p w:rsidR="00F2265A" w:rsidRPr="00F2265A" w:rsidRDefault="00F2265A" w:rsidP="00F2265A">
      <w:pPr>
        <w:pStyle w:val="Code"/>
      </w:pPr>
      <w:r w:rsidRPr="00F2265A">
        <w:t xml:space="preserve">struct </w:t>
      </w:r>
      <w:r w:rsidRPr="00F2265A">
        <w:rPr>
          <w:color w:val="010001"/>
        </w:rPr>
        <w:t>promote_type</w:t>
      </w:r>
      <w:r w:rsidRPr="00F2265A">
        <w:t>&lt;signed short&gt;</w:t>
      </w:r>
    </w:p>
    <w:p w:rsidR="00F2265A" w:rsidRPr="00F2265A" w:rsidRDefault="00F2265A" w:rsidP="00F2265A">
      <w:pPr>
        <w:pStyle w:val="Code"/>
      </w:pPr>
      <w:r w:rsidRPr="00F2265A">
        <w:t>{</w:t>
      </w:r>
    </w:p>
    <w:p w:rsidR="00F2265A" w:rsidRPr="00F2265A" w:rsidRDefault="00F2265A" w:rsidP="00F2265A">
      <w:pPr>
        <w:pStyle w:val="Code"/>
      </w:pPr>
      <w:r w:rsidRPr="00F2265A">
        <w:tab/>
        <w:t xml:space="preserve">typedef signed int </w:t>
      </w:r>
      <w:r w:rsidRPr="00F2265A">
        <w:rPr>
          <w:color w:val="010001"/>
        </w:rPr>
        <w:t>type</w:t>
      </w:r>
      <w:r w:rsidRPr="00F2265A">
        <w:t>;</w:t>
      </w:r>
    </w:p>
    <w:p w:rsidR="00F2265A" w:rsidRPr="00F2265A" w:rsidRDefault="00F2265A" w:rsidP="00F2265A">
      <w:pPr>
        <w:pStyle w:val="Code"/>
      </w:pPr>
      <w:r w:rsidRPr="00F2265A">
        <w:t>};</w:t>
      </w:r>
    </w:p>
    <w:p w:rsidR="00F2265A" w:rsidRPr="00F2265A" w:rsidRDefault="00F2265A" w:rsidP="00F2265A">
      <w:pPr>
        <w:pStyle w:val="Code"/>
      </w:pPr>
    </w:p>
    <w:p w:rsidR="00F2265A" w:rsidRPr="00F2265A" w:rsidRDefault="00F2265A" w:rsidP="00F2265A">
      <w:pPr>
        <w:pStyle w:val="Code"/>
      </w:pPr>
      <w:r w:rsidRPr="00F2265A">
        <w:t>template&lt;&gt;</w:t>
      </w:r>
    </w:p>
    <w:p w:rsidR="00F2265A" w:rsidRPr="00F2265A" w:rsidRDefault="00F2265A" w:rsidP="00F2265A">
      <w:pPr>
        <w:pStyle w:val="Code"/>
      </w:pPr>
      <w:r w:rsidRPr="00F2265A">
        <w:t xml:space="preserve">struct </w:t>
      </w:r>
      <w:r w:rsidRPr="00F2265A">
        <w:rPr>
          <w:color w:val="010001"/>
        </w:rPr>
        <w:t>promote_type</w:t>
      </w:r>
      <w:r w:rsidRPr="00F2265A">
        <w:t>&lt;unsigned short&gt;</w:t>
      </w:r>
    </w:p>
    <w:p w:rsidR="00F2265A" w:rsidRPr="00F2265A" w:rsidRDefault="00F2265A" w:rsidP="00F2265A">
      <w:pPr>
        <w:pStyle w:val="Code"/>
      </w:pPr>
      <w:r w:rsidRPr="00F2265A">
        <w:t>{</w:t>
      </w:r>
    </w:p>
    <w:p w:rsidR="00F2265A" w:rsidRPr="00F2265A" w:rsidRDefault="00F2265A" w:rsidP="00F2265A">
      <w:pPr>
        <w:pStyle w:val="Code"/>
      </w:pPr>
      <w:r w:rsidRPr="00F2265A">
        <w:tab/>
        <w:t xml:space="preserve">typedef unsigned int </w:t>
      </w:r>
      <w:r w:rsidRPr="00F2265A">
        <w:rPr>
          <w:color w:val="010001"/>
        </w:rPr>
        <w:t>type</w:t>
      </w:r>
      <w:r w:rsidRPr="00F2265A">
        <w:t>;</w:t>
      </w:r>
    </w:p>
    <w:p w:rsidR="00F2265A" w:rsidRPr="00F2265A" w:rsidRDefault="00F2265A" w:rsidP="00F2265A">
      <w:pPr>
        <w:pStyle w:val="Code"/>
      </w:pPr>
      <w:r w:rsidRPr="00F2265A">
        <w:t>};</w:t>
      </w:r>
    </w:p>
    <w:p w:rsidR="00F2265A" w:rsidRPr="00F2265A" w:rsidRDefault="00F2265A" w:rsidP="00F2265A">
      <w:pPr>
        <w:pStyle w:val="Code"/>
      </w:pPr>
    </w:p>
    <w:p w:rsidR="00F2265A" w:rsidRPr="00F2265A" w:rsidRDefault="00F2265A" w:rsidP="00F2265A">
      <w:pPr>
        <w:pStyle w:val="Code"/>
      </w:pPr>
      <w:r w:rsidRPr="00F2265A">
        <w:t>template&lt;&gt;</w:t>
      </w:r>
    </w:p>
    <w:p w:rsidR="00F2265A" w:rsidRPr="00F2265A" w:rsidRDefault="00F2265A" w:rsidP="00F2265A">
      <w:pPr>
        <w:pStyle w:val="Code"/>
      </w:pPr>
      <w:r w:rsidRPr="00F2265A">
        <w:t xml:space="preserve">struct </w:t>
      </w:r>
      <w:r w:rsidRPr="00F2265A">
        <w:rPr>
          <w:color w:val="010001"/>
        </w:rPr>
        <w:t>promote_type</w:t>
      </w:r>
      <w:r w:rsidRPr="00F2265A">
        <w:t>&lt;signed int&gt;</w:t>
      </w:r>
    </w:p>
    <w:p w:rsidR="00F2265A" w:rsidRPr="00F2265A" w:rsidRDefault="00F2265A" w:rsidP="00F2265A">
      <w:pPr>
        <w:pStyle w:val="Code"/>
      </w:pPr>
      <w:r w:rsidRPr="00F2265A">
        <w:t>{</w:t>
      </w:r>
    </w:p>
    <w:p w:rsidR="00F2265A" w:rsidRPr="00F2265A" w:rsidRDefault="00F2265A" w:rsidP="00F2265A">
      <w:pPr>
        <w:pStyle w:val="Code"/>
      </w:pPr>
      <w:r w:rsidRPr="00F2265A">
        <w:tab/>
        <w:t xml:space="preserve">typedef signed long long </w:t>
      </w:r>
      <w:r w:rsidRPr="00F2265A">
        <w:rPr>
          <w:color w:val="010001"/>
        </w:rPr>
        <w:t>type</w:t>
      </w:r>
      <w:r w:rsidRPr="00F2265A">
        <w:t>;</w:t>
      </w:r>
    </w:p>
    <w:p w:rsidR="00F2265A" w:rsidRPr="00F2265A" w:rsidRDefault="00F2265A" w:rsidP="00F2265A">
      <w:pPr>
        <w:pStyle w:val="Code"/>
      </w:pPr>
      <w:r w:rsidRPr="00F2265A">
        <w:t>};</w:t>
      </w:r>
    </w:p>
    <w:p w:rsidR="00F2265A" w:rsidRPr="00F2265A" w:rsidRDefault="00F2265A" w:rsidP="00F2265A">
      <w:pPr>
        <w:pStyle w:val="Code"/>
      </w:pPr>
    </w:p>
    <w:p w:rsidR="00F2265A" w:rsidRPr="00F2265A" w:rsidRDefault="00F2265A" w:rsidP="00F2265A">
      <w:pPr>
        <w:pStyle w:val="Code"/>
      </w:pPr>
      <w:r w:rsidRPr="00F2265A">
        <w:t>template&lt;&gt;</w:t>
      </w:r>
    </w:p>
    <w:p w:rsidR="00F2265A" w:rsidRPr="00F2265A" w:rsidRDefault="00F2265A" w:rsidP="00F2265A">
      <w:pPr>
        <w:pStyle w:val="Code"/>
      </w:pPr>
      <w:r w:rsidRPr="00F2265A">
        <w:t xml:space="preserve">struct </w:t>
      </w:r>
      <w:r w:rsidRPr="00F2265A">
        <w:rPr>
          <w:color w:val="010001"/>
        </w:rPr>
        <w:t>promote_type</w:t>
      </w:r>
      <w:r w:rsidRPr="00F2265A">
        <w:t>&lt;unsigned int&gt;</w:t>
      </w:r>
    </w:p>
    <w:p w:rsidR="00F2265A" w:rsidRPr="00F2265A" w:rsidRDefault="00F2265A" w:rsidP="00F2265A">
      <w:pPr>
        <w:pStyle w:val="Code"/>
      </w:pPr>
      <w:r w:rsidRPr="00F2265A">
        <w:t>{</w:t>
      </w:r>
    </w:p>
    <w:p w:rsidR="00F2265A" w:rsidRPr="00F2265A" w:rsidRDefault="00F2265A" w:rsidP="00F2265A">
      <w:pPr>
        <w:pStyle w:val="Code"/>
      </w:pPr>
      <w:r w:rsidRPr="00F2265A">
        <w:tab/>
        <w:t xml:space="preserve">typedef unsigned long long </w:t>
      </w:r>
      <w:r w:rsidRPr="00F2265A">
        <w:rPr>
          <w:color w:val="010001"/>
        </w:rPr>
        <w:t>type</w:t>
      </w:r>
      <w:r w:rsidRPr="00F2265A">
        <w:t>;</w:t>
      </w:r>
    </w:p>
    <w:p w:rsidR="00F2265A" w:rsidRDefault="00F2265A" w:rsidP="00F2265A">
      <w:pPr>
        <w:pStyle w:val="Code"/>
      </w:pPr>
      <w:r>
        <w:t>};</w:t>
      </w:r>
    </w:p>
    <w:p w:rsidR="00136551" w:rsidRDefault="00136551" w:rsidP="00F2265A">
      <w:pPr>
        <w:pStyle w:val="Code"/>
      </w:pPr>
    </w:p>
    <w:p w:rsidR="00136551" w:rsidRDefault="00136551" w:rsidP="00136551">
      <w:pPr>
        <w:rPr>
          <w:lang w:val="en-US" w:eastAsia="de-DE"/>
        </w:rPr>
      </w:pPr>
      <w:r>
        <w:rPr>
          <w:lang w:val="en-US" w:eastAsia="de-DE"/>
        </w:rPr>
        <w:br/>
        <w:t xml:space="preserve">This bigger result is only used temporarily. Fixing the decimal point after the multiplication is done with a right shift of the result of exactly </w:t>
      </w:r>
      <w:r w:rsidRPr="00136551">
        <w:rPr>
          <w:rStyle w:val="CodeZchn"/>
        </w:rPr>
        <w:t>F</w:t>
      </w:r>
      <w:r>
        <w:rPr>
          <w:lang w:val="en-US" w:eastAsia="de-DE"/>
        </w:rPr>
        <w:t xml:space="preserve"> bits. After the shift, the result is cast back to the original type. And here is where you have to be careful, because the multiplication can overflow, in pretty much the same way as it can for integer multiplication.</w:t>
      </w:r>
    </w:p>
    <w:p w:rsidR="00BA032A" w:rsidRDefault="00BA032A" w:rsidP="00216A5A">
      <w:pPr>
        <w:rPr>
          <w:lang w:val="en-US" w:eastAsia="de-DE"/>
        </w:rPr>
      </w:pPr>
      <w:r>
        <w:rPr>
          <w:lang w:val="en-US" w:eastAsia="de-DE"/>
        </w:rPr>
        <w:t xml:space="preserve">The division is similar, in that a dividend with </w:t>
      </w:r>
      <m:oMath>
        <m:r>
          <w:rPr>
            <w:rFonts w:ascii="Cambria Math" w:hAnsi="Cambria Math"/>
            <w:lang w:val="en-US" w:eastAsia="de-DE"/>
          </w:rPr>
          <m:t>2n</m:t>
        </m:r>
      </m:oMath>
      <w:r>
        <w:rPr>
          <w:lang w:val="en-US" w:eastAsia="de-DE"/>
        </w:rPr>
        <w:t xml:space="preserve"> bits is divided through a divisor with </w:t>
      </w:r>
      <m:oMath>
        <m:r>
          <w:rPr>
            <w:rFonts w:ascii="Cambria Math" w:hAnsi="Cambria Math"/>
            <w:lang w:val="en-US" w:eastAsia="de-DE"/>
          </w:rPr>
          <m:t>n</m:t>
        </m:r>
      </m:oMath>
      <w:r>
        <w:rPr>
          <w:lang w:val="en-US" w:eastAsia="de-DE"/>
        </w:rPr>
        <w:t xml:space="preserve"> bits to yield a result with </w:t>
      </w:r>
      <m:oMath>
        <m:r>
          <w:rPr>
            <w:rFonts w:ascii="Cambria Math" w:hAnsi="Cambria Math"/>
            <w:lang w:val="en-US" w:eastAsia="de-DE"/>
          </w:rPr>
          <m:t>n</m:t>
        </m:r>
      </m:oMath>
      <w:r>
        <w:rPr>
          <w:lang w:val="en-US" w:eastAsia="de-DE"/>
        </w:rPr>
        <w:t xml:space="preserve"> bits.</w:t>
      </w:r>
    </w:p>
    <w:p w:rsidR="008D2650" w:rsidRDefault="008D2650" w:rsidP="008D2650">
      <w:pPr>
        <w:pStyle w:val="berschrift3"/>
        <w:rPr>
          <w:lang w:val="en-US" w:eastAsia="de-DE"/>
        </w:rPr>
      </w:pPr>
      <w:r>
        <w:rPr>
          <w:lang w:val="en-US" w:eastAsia="de-DE"/>
        </w:rPr>
        <w:t>Left Shift and Right Shift</w:t>
      </w:r>
    </w:p>
    <w:p w:rsidR="008D2650" w:rsidRDefault="008D2650" w:rsidP="008D2650">
      <w:pPr>
        <w:rPr>
          <w:lang w:val="en-US" w:eastAsia="de-DE"/>
        </w:rPr>
      </w:pPr>
      <w:r>
        <w:rPr>
          <w:lang w:val="en-US" w:eastAsia="de-DE"/>
        </w:rPr>
        <w:t xml:space="preserve">The left shift </w:t>
      </w:r>
      <w:r w:rsidRPr="008D2650">
        <w:rPr>
          <w:rStyle w:val="InlineCode"/>
        </w:rPr>
        <w:t>operator &lt;&lt;</w:t>
      </w:r>
      <w:r>
        <w:rPr>
          <w:lang w:val="en-US" w:eastAsia="de-DE"/>
        </w:rPr>
        <w:t xml:space="preserve"> and right shift </w:t>
      </w:r>
      <w:r w:rsidRPr="008D2650">
        <w:rPr>
          <w:rStyle w:val="InlineCode"/>
        </w:rPr>
        <w:t>operator &gt;&gt;</w:t>
      </w:r>
      <w:r>
        <w:rPr>
          <w:lang w:val="en-US" w:eastAsia="de-DE"/>
        </w:rPr>
        <w:t xml:space="preserve"> are not defined for floating point types. However, </w:t>
      </w:r>
      <w:r w:rsidRPr="008D2650">
        <w:rPr>
          <w:rStyle w:val="InlineCode"/>
        </w:rPr>
        <w:t>fixed_point&lt;B, I, F&gt;</w:t>
      </w:r>
      <w:r>
        <w:rPr>
          <w:lang w:val="en-US" w:eastAsia="de-DE"/>
        </w:rPr>
        <w:t xml:space="preserve"> defines them, since it can also be used to emulate an integer type, </w:t>
      </w:r>
      <w:r>
        <w:rPr>
          <w:lang w:val="en-US" w:eastAsia="de-DE"/>
        </w:rPr>
        <w:lastRenderedPageBreak/>
        <w:t xml:space="preserve">when </w:t>
      </w:r>
      <w:r w:rsidRPr="008D2650">
        <w:rPr>
          <w:rStyle w:val="InlineCode"/>
        </w:rPr>
        <w:t>F</w:t>
      </w:r>
      <w:r>
        <w:rPr>
          <w:lang w:val="en-US" w:eastAsia="de-DE"/>
        </w:rPr>
        <w:t xml:space="preserve"> is set to 0. In this case, </w:t>
      </w:r>
      <w:r w:rsidRPr="008D2650">
        <w:rPr>
          <w:rStyle w:val="InlineCode"/>
        </w:rPr>
        <w:t>fixed_point&lt;B, I, F&gt;</w:t>
      </w:r>
      <w:r>
        <w:rPr>
          <w:lang w:val="en-US" w:eastAsia="de-DE"/>
        </w:rPr>
        <w:t xml:space="preserve"> behaves like an integer, but gives access to the elementary mathematical functions (i.e. useful if you want to calculate the square root of an integer number).</w:t>
      </w:r>
    </w:p>
    <w:p w:rsidR="008D2650" w:rsidRDefault="008D2650" w:rsidP="008D2650">
      <w:pPr>
        <w:pStyle w:val="Code"/>
      </w:pPr>
    </w:p>
    <w:p w:rsidR="008D2650" w:rsidRPr="008D2650" w:rsidRDefault="008D2650" w:rsidP="008D2650">
      <w:pPr>
        <w:pStyle w:val="Code"/>
      </w:pPr>
      <w:r w:rsidRPr="008D2650">
        <w:t xml:space="preserve">fixed_point&lt;B, I, F&gt; &amp; </w:t>
      </w:r>
      <w:r w:rsidRPr="008D2650">
        <w:rPr>
          <w:color w:val="0000FF"/>
        </w:rPr>
        <w:t>operator</w:t>
      </w:r>
      <w:r w:rsidRPr="008D2650">
        <w:t xml:space="preserve"> &gt;&gt;=(</w:t>
      </w:r>
      <w:r>
        <w:t>s</w:t>
      </w:r>
      <w:r w:rsidRPr="008D2650">
        <w:t>ize_t shift)</w:t>
      </w:r>
    </w:p>
    <w:p w:rsidR="008D2650" w:rsidRPr="008D2650" w:rsidRDefault="008D2650" w:rsidP="008D2650">
      <w:pPr>
        <w:pStyle w:val="Code"/>
      </w:pPr>
      <w:r w:rsidRPr="008D2650">
        <w:t>{</w:t>
      </w:r>
    </w:p>
    <w:p w:rsidR="008D2650" w:rsidRPr="008D2650" w:rsidRDefault="008D2650" w:rsidP="008D2650">
      <w:pPr>
        <w:pStyle w:val="Code"/>
      </w:pPr>
      <w:r w:rsidRPr="008D2650">
        <w:tab/>
        <w:t>value_ &gt;&gt;= shift;</w:t>
      </w:r>
    </w:p>
    <w:p w:rsidR="008D2650" w:rsidRPr="008D2650" w:rsidRDefault="008D2650" w:rsidP="008D2650">
      <w:pPr>
        <w:pStyle w:val="Code"/>
      </w:pPr>
      <w:r w:rsidRPr="008D2650">
        <w:tab/>
      </w:r>
      <w:r w:rsidRPr="008D2650">
        <w:rPr>
          <w:color w:val="0000FF"/>
        </w:rPr>
        <w:t>return</w:t>
      </w:r>
      <w:r w:rsidRPr="008D2650">
        <w:t xml:space="preserve"> *</w:t>
      </w:r>
      <w:r w:rsidRPr="008D2650">
        <w:rPr>
          <w:color w:val="0000FF"/>
        </w:rPr>
        <w:t>this</w:t>
      </w:r>
      <w:r w:rsidRPr="008D2650">
        <w:t>;</w:t>
      </w:r>
    </w:p>
    <w:p w:rsidR="008D2650" w:rsidRPr="008D2650" w:rsidRDefault="008D2650" w:rsidP="008D2650">
      <w:pPr>
        <w:pStyle w:val="Code"/>
      </w:pPr>
      <w:r w:rsidRPr="008D2650">
        <w:t>}</w:t>
      </w:r>
    </w:p>
    <w:p w:rsidR="008D2650" w:rsidRPr="008D2650" w:rsidRDefault="008D2650" w:rsidP="008D2650">
      <w:pPr>
        <w:pStyle w:val="Code"/>
      </w:pPr>
    </w:p>
    <w:p w:rsidR="008D2650" w:rsidRPr="008D2650" w:rsidRDefault="008D2650" w:rsidP="008D2650">
      <w:pPr>
        <w:pStyle w:val="Code"/>
      </w:pPr>
      <w:r w:rsidRPr="008D2650">
        <w:t xml:space="preserve">fixed_point&lt;B, I, F&gt; &amp; </w:t>
      </w:r>
      <w:r w:rsidRPr="008D2650">
        <w:rPr>
          <w:color w:val="0000FF"/>
        </w:rPr>
        <w:t>operator</w:t>
      </w:r>
      <w:r w:rsidRPr="008D2650">
        <w:t xml:space="preserve"> &lt;&lt;=(</w:t>
      </w:r>
      <w:r>
        <w:t>s</w:t>
      </w:r>
      <w:r w:rsidRPr="008D2650">
        <w:t>ize_t shift)</w:t>
      </w:r>
    </w:p>
    <w:p w:rsidR="008D2650" w:rsidRPr="008D2650" w:rsidRDefault="008D2650" w:rsidP="008D2650">
      <w:pPr>
        <w:pStyle w:val="Code"/>
      </w:pPr>
      <w:r w:rsidRPr="008D2650">
        <w:t>{</w:t>
      </w:r>
    </w:p>
    <w:p w:rsidR="008D2650" w:rsidRPr="008D2650" w:rsidRDefault="008D2650" w:rsidP="008D2650">
      <w:pPr>
        <w:pStyle w:val="Code"/>
      </w:pPr>
      <w:r w:rsidRPr="008D2650">
        <w:tab/>
        <w:t>value_ &lt;&lt;= shift;</w:t>
      </w:r>
    </w:p>
    <w:p w:rsidR="008D2650" w:rsidRDefault="008D2650" w:rsidP="008D2650">
      <w:pPr>
        <w:pStyle w:val="Code"/>
      </w:pPr>
      <w:r w:rsidRPr="008D2650">
        <w:tab/>
      </w:r>
      <w:r>
        <w:rPr>
          <w:color w:val="0000FF"/>
        </w:rPr>
        <w:t>return</w:t>
      </w:r>
      <w:r>
        <w:t xml:space="preserve"> *</w:t>
      </w:r>
      <w:r>
        <w:rPr>
          <w:color w:val="0000FF"/>
        </w:rPr>
        <w:t>this</w:t>
      </w:r>
      <w:r>
        <w:t>;</w:t>
      </w:r>
    </w:p>
    <w:p w:rsidR="008D2650" w:rsidRDefault="008D2650" w:rsidP="008D2650">
      <w:pPr>
        <w:pStyle w:val="Code"/>
      </w:pPr>
      <w:r>
        <w:t>}</w:t>
      </w:r>
    </w:p>
    <w:p w:rsidR="008D2650" w:rsidRDefault="008D2650" w:rsidP="008D2650">
      <w:pPr>
        <w:pStyle w:val="Code"/>
      </w:pPr>
    </w:p>
    <w:p w:rsidR="008D2650" w:rsidRDefault="00FB377F" w:rsidP="008D2650">
      <w:pPr>
        <w:rPr>
          <w:lang w:val="en-US" w:eastAsia="de-DE"/>
        </w:rPr>
      </w:pPr>
      <w:r>
        <w:rPr>
          <w:lang w:val="en-US" w:eastAsia="de-DE"/>
        </w:rPr>
        <w:br/>
      </w:r>
      <w:r w:rsidR="008D2650">
        <w:rPr>
          <w:lang w:val="en-US" w:eastAsia="de-DE"/>
        </w:rPr>
        <w:t xml:space="preserve">The </w:t>
      </w:r>
      <w:r w:rsidR="008D2650" w:rsidRPr="00774579">
        <w:rPr>
          <w:rStyle w:val="InlineCode"/>
        </w:rPr>
        <w:t>boost::</w:t>
      </w:r>
      <w:r w:rsidR="008D2650">
        <w:rPr>
          <w:rStyle w:val="InlineCode"/>
        </w:rPr>
        <w:t>shiftable</w:t>
      </w:r>
      <w:r w:rsidR="008D2650" w:rsidRPr="00E92F2C">
        <w:rPr>
          <w:lang w:val="en-US" w:eastAsia="de-DE"/>
        </w:rPr>
        <w:t xml:space="preserve"> class </w:t>
      </w:r>
      <w:r w:rsidR="008D2650">
        <w:rPr>
          <w:lang w:val="en-US" w:eastAsia="de-DE"/>
        </w:rPr>
        <w:t xml:space="preserve">automatically implements </w:t>
      </w:r>
      <w:r w:rsidR="008D2650" w:rsidRPr="00774579">
        <w:rPr>
          <w:rStyle w:val="InlineCode"/>
        </w:rPr>
        <w:t xml:space="preserve">operator </w:t>
      </w:r>
      <w:r w:rsidR="008D2650">
        <w:rPr>
          <w:rStyle w:val="InlineCode"/>
        </w:rPr>
        <w:t>&gt;&gt;</w:t>
      </w:r>
      <w:r w:rsidR="008D2650">
        <w:rPr>
          <w:lang w:val="en-US" w:eastAsia="de-DE"/>
        </w:rPr>
        <w:t xml:space="preserve"> and </w:t>
      </w:r>
      <w:r w:rsidR="008D2650" w:rsidRPr="00774579">
        <w:rPr>
          <w:rStyle w:val="InlineCode"/>
        </w:rPr>
        <w:t xml:space="preserve">operator </w:t>
      </w:r>
      <w:r w:rsidR="008D2650">
        <w:rPr>
          <w:rStyle w:val="InlineCode"/>
        </w:rPr>
        <w:t>&lt;&lt;</w:t>
      </w:r>
      <w:r w:rsidR="008D2650">
        <w:rPr>
          <w:lang w:val="en-US" w:eastAsia="de-DE"/>
        </w:rPr>
        <w:t xml:space="preserve">  in terms of </w:t>
      </w:r>
      <w:r w:rsidR="008D2650" w:rsidRPr="00774579">
        <w:rPr>
          <w:rStyle w:val="InlineCode"/>
        </w:rPr>
        <w:t xml:space="preserve">operator </w:t>
      </w:r>
      <w:r w:rsidR="008D2650">
        <w:rPr>
          <w:rStyle w:val="InlineCode"/>
        </w:rPr>
        <w:t>&gt;&gt;=</w:t>
      </w:r>
      <w:r w:rsidR="008D2650">
        <w:rPr>
          <w:lang w:val="en-US" w:eastAsia="de-DE"/>
        </w:rPr>
        <w:t xml:space="preserve"> and </w:t>
      </w:r>
      <w:r w:rsidR="008D2650" w:rsidRPr="00774579">
        <w:rPr>
          <w:rStyle w:val="InlineCode"/>
        </w:rPr>
        <w:t xml:space="preserve">operator </w:t>
      </w:r>
      <w:r w:rsidR="008D2650">
        <w:rPr>
          <w:rStyle w:val="InlineCode"/>
        </w:rPr>
        <w:t>&lt;&lt;=</w:t>
      </w:r>
      <w:r w:rsidR="008D2650" w:rsidRPr="00E92F2C">
        <w:rPr>
          <w:lang w:val="en-US" w:eastAsia="de-DE"/>
        </w:rPr>
        <w:t>.</w:t>
      </w:r>
    </w:p>
    <w:p w:rsidR="008D2650" w:rsidRDefault="008D2650" w:rsidP="008D2650">
      <w:pPr>
        <w:rPr>
          <w:lang w:val="en-US" w:eastAsia="de-DE"/>
        </w:rPr>
      </w:pPr>
      <w:r>
        <w:rPr>
          <w:lang w:val="en-US" w:eastAsia="de-DE"/>
        </w:rPr>
        <w:t>In pseudo-code notation this automatic provision of operators looks like this:</w:t>
      </w:r>
    </w:p>
    <w:tbl>
      <w:tblPr>
        <w:tblStyle w:val="HelleListe1"/>
        <w:tblW w:w="0" w:type="auto"/>
        <w:tblBorders>
          <w:top w:val="single" w:sz="8" w:space="0" w:color="948A54" w:themeColor="background2" w:themeShade="80"/>
          <w:left w:val="single" w:sz="8" w:space="0" w:color="948A54" w:themeColor="background2" w:themeShade="80"/>
          <w:bottom w:val="single" w:sz="8" w:space="0" w:color="948A54" w:themeColor="background2" w:themeShade="80"/>
          <w:right w:val="single" w:sz="8" w:space="0" w:color="948A54" w:themeColor="background2" w:themeShade="80"/>
        </w:tblBorders>
        <w:shd w:val="clear" w:color="auto" w:fill="F8F8F8"/>
        <w:tblLook w:val="04A0"/>
      </w:tblPr>
      <w:tblGrid>
        <w:gridCol w:w="1701"/>
        <w:gridCol w:w="3581"/>
      </w:tblGrid>
      <w:tr w:rsidR="008D2650" w:rsidRPr="00862DEB" w:rsidTr="00216A5A">
        <w:trPr>
          <w:cnfStyle w:val="100000000000"/>
        </w:trPr>
        <w:tc>
          <w:tcPr>
            <w:cnfStyle w:val="001000000000"/>
            <w:tcW w:w="0" w:type="auto"/>
            <w:gridSpan w:val="2"/>
            <w:shd w:val="clear" w:color="auto" w:fill="7F7F7F" w:themeFill="text1" w:themeFillTint="80"/>
          </w:tcPr>
          <w:p w:rsidR="008D2650" w:rsidRPr="008447C1" w:rsidRDefault="008D2650" w:rsidP="008D2650">
            <w:pPr>
              <w:rPr>
                <w:rFonts w:ascii="Consolas" w:hAnsi="Consolas"/>
                <w:color w:val="F2F2F2" w:themeColor="background1" w:themeShade="F2"/>
                <w:lang w:val="en-US"/>
              </w:rPr>
            </w:pPr>
            <w:r>
              <w:rPr>
                <w:rFonts w:ascii="Consolas" w:hAnsi="Consolas"/>
                <w:color w:val="F2F2F2" w:themeColor="background1" w:themeShade="F2"/>
                <w:lang w:val="en-US"/>
              </w:rPr>
              <w:t>boost::shiftable</w:t>
            </w:r>
            <w:r w:rsidRPr="008447C1">
              <w:rPr>
                <w:rFonts w:ascii="Consolas" w:hAnsi="Consolas"/>
                <w:color w:val="F2F2F2" w:themeColor="background1" w:themeShade="F2"/>
                <w:lang w:val="en-US"/>
              </w:rPr>
              <w:t xml:space="preserve"> </w:t>
            </w:r>
          </w:p>
        </w:tc>
      </w:tr>
      <w:tr w:rsidR="008D2650" w:rsidRPr="008447C1" w:rsidTr="00216A5A">
        <w:trPr>
          <w:cnfStyle w:val="000000100000"/>
        </w:trPr>
        <w:tc>
          <w:tcPr>
            <w:cnfStyle w:val="001000000000"/>
            <w:tcW w:w="0" w:type="auto"/>
            <w:shd w:val="clear" w:color="auto" w:fill="FFFFFF" w:themeFill="background1"/>
          </w:tcPr>
          <w:p w:rsidR="008D2650" w:rsidRPr="008447C1" w:rsidRDefault="008D2650" w:rsidP="008D2650">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operator &gt;&gt;=(n)</w:t>
            </w:r>
          </w:p>
        </w:tc>
        <w:tc>
          <w:tcPr>
            <w:tcW w:w="0" w:type="auto"/>
            <w:shd w:val="clear" w:color="auto" w:fill="FFFFFF" w:themeFill="background1"/>
          </w:tcPr>
          <w:p w:rsidR="008D2650" w:rsidRPr="00862DEB" w:rsidRDefault="008D2650" w:rsidP="00216A5A">
            <w:pPr>
              <w:cnfStyle w:val="000000100000"/>
              <w:rPr>
                <w:rFonts w:ascii="Consolas" w:hAnsi="Consolas"/>
                <w:bCs/>
                <w:color w:val="7F7F7F" w:themeColor="text1" w:themeTint="80"/>
                <w:sz w:val="18"/>
                <w:szCs w:val="18"/>
                <w:lang w:val="en-US"/>
              </w:rPr>
            </w:pPr>
          </w:p>
        </w:tc>
      </w:tr>
      <w:tr w:rsidR="008D2650" w:rsidRPr="008F7A8D" w:rsidTr="00216A5A">
        <w:tc>
          <w:tcPr>
            <w:cnfStyle w:val="001000000000"/>
            <w:tcW w:w="0" w:type="auto"/>
            <w:shd w:val="clear" w:color="auto" w:fill="F8F8F8"/>
          </w:tcPr>
          <w:p w:rsidR="008D2650" w:rsidRPr="008447C1" w:rsidRDefault="008D2650" w:rsidP="008D2650">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operator &gt;&gt;(n):</w:t>
            </w:r>
          </w:p>
        </w:tc>
        <w:tc>
          <w:tcPr>
            <w:tcW w:w="0" w:type="auto"/>
            <w:shd w:val="clear" w:color="auto" w:fill="F8F8F8"/>
          </w:tcPr>
          <w:p w:rsidR="008D2650" w:rsidRPr="00862DEB" w:rsidRDefault="008D2650" w:rsidP="008D2650">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tmp(*this); tmp &gt;&gt;= n; r</w:t>
            </w:r>
            <w:r w:rsidRPr="00862DEB">
              <w:rPr>
                <w:rFonts w:ascii="Consolas" w:hAnsi="Consolas"/>
                <w:bCs/>
                <w:color w:val="7F7F7F" w:themeColor="text1" w:themeTint="80"/>
                <w:sz w:val="18"/>
                <w:szCs w:val="18"/>
                <w:lang w:val="en-US"/>
              </w:rPr>
              <w:t xml:space="preserve">eturn </w:t>
            </w:r>
            <w:r>
              <w:rPr>
                <w:rFonts w:ascii="Consolas" w:hAnsi="Consolas"/>
                <w:bCs/>
                <w:color w:val="7F7F7F" w:themeColor="text1" w:themeTint="80"/>
                <w:sz w:val="18"/>
                <w:szCs w:val="18"/>
                <w:lang w:val="en-US"/>
              </w:rPr>
              <w:t>tmp;</w:t>
            </w:r>
          </w:p>
        </w:tc>
      </w:tr>
      <w:tr w:rsidR="008D2650" w:rsidRPr="00862DEB" w:rsidTr="00216A5A">
        <w:trPr>
          <w:cnfStyle w:val="000000100000"/>
        </w:trPr>
        <w:tc>
          <w:tcPr>
            <w:cnfStyle w:val="001000000000"/>
            <w:tcW w:w="0" w:type="auto"/>
            <w:shd w:val="clear" w:color="auto" w:fill="FFFFFF" w:themeFill="background1"/>
          </w:tcPr>
          <w:p w:rsidR="008D2650" w:rsidRPr="008447C1" w:rsidRDefault="008D2650" w:rsidP="008D2650">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operator &lt;&lt;=(n)</w:t>
            </w:r>
          </w:p>
        </w:tc>
        <w:tc>
          <w:tcPr>
            <w:tcW w:w="0" w:type="auto"/>
            <w:shd w:val="clear" w:color="auto" w:fill="FFFFFF" w:themeFill="background1"/>
          </w:tcPr>
          <w:p w:rsidR="008D2650" w:rsidRPr="00862DEB" w:rsidRDefault="008D2650" w:rsidP="00216A5A">
            <w:pPr>
              <w:cnfStyle w:val="000000100000"/>
              <w:rPr>
                <w:rFonts w:ascii="Consolas" w:hAnsi="Consolas"/>
                <w:bCs/>
                <w:color w:val="7F7F7F" w:themeColor="text1" w:themeTint="80"/>
                <w:sz w:val="18"/>
                <w:szCs w:val="18"/>
                <w:lang w:val="en-US"/>
              </w:rPr>
            </w:pPr>
          </w:p>
        </w:tc>
      </w:tr>
      <w:tr w:rsidR="008D2650" w:rsidRPr="008F7A8D" w:rsidTr="00216A5A">
        <w:tc>
          <w:tcPr>
            <w:cnfStyle w:val="001000000000"/>
            <w:tcW w:w="0" w:type="auto"/>
            <w:shd w:val="clear" w:color="auto" w:fill="F8F8F8"/>
          </w:tcPr>
          <w:p w:rsidR="008D2650" w:rsidRPr="008447C1" w:rsidRDefault="008D2650" w:rsidP="008D2650">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operator &lt;&lt;(n):</w:t>
            </w:r>
          </w:p>
        </w:tc>
        <w:tc>
          <w:tcPr>
            <w:tcW w:w="0" w:type="auto"/>
            <w:shd w:val="clear" w:color="auto" w:fill="F8F8F8"/>
          </w:tcPr>
          <w:p w:rsidR="008D2650" w:rsidRPr="00862DEB" w:rsidRDefault="008D2650" w:rsidP="008D2650">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tmp(*this); tmp &lt;&lt;= n; return tmp;</w:t>
            </w:r>
          </w:p>
        </w:tc>
      </w:tr>
    </w:tbl>
    <w:p w:rsidR="00D93E47" w:rsidRDefault="00D93E47" w:rsidP="00D05D5A">
      <w:pPr>
        <w:pStyle w:val="berschrift3"/>
        <w:rPr>
          <w:lang w:val="en-US"/>
        </w:rPr>
      </w:pPr>
      <w:r>
        <w:rPr>
          <w:lang w:val="en-US"/>
        </w:rPr>
        <w:t>Input and Output</w:t>
      </w:r>
    </w:p>
    <w:p w:rsidR="00D93E47" w:rsidRDefault="00F100BF" w:rsidP="00BF5925">
      <w:pPr>
        <w:rPr>
          <w:lang w:val="en-US" w:eastAsia="de-DE"/>
        </w:rPr>
      </w:pPr>
      <w:r>
        <w:rPr>
          <w:lang w:val="en-US" w:eastAsia="de-DE"/>
        </w:rPr>
        <w:t>For convenience, stream input and output operators have been implemented</w:t>
      </w:r>
      <w:r w:rsidR="009B27EC">
        <w:rPr>
          <w:lang w:val="en-US" w:eastAsia="de-DE"/>
        </w:rPr>
        <w:t xml:space="preserve">.  </w:t>
      </w:r>
      <w:r>
        <w:rPr>
          <w:lang w:val="en-US" w:eastAsia="de-DE"/>
        </w:rPr>
        <w:t xml:space="preserve">I have used conversion to and from </w:t>
      </w:r>
      <w:r w:rsidRPr="00774579">
        <w:rPr>
          <w:rStyle w:val="InlineCode"/>
        </w:rPr>
        <w:t>double</w:t>
      </w:r>
      <w:r>
        <w:rPr>
          <w:lang w:val="en-US" w:eastAsia="de-DE"/>
        </w:rPr>
        <w:t xml:space="preserve"> in order to implement these operators</w:t>
      </w:r>
      <w:r w:rsidR="00143443">
        <w:rPr>
          <w:lang w:val="en-US" w:eastAsia="de-DE"/>
        </w:rPr>
        <w:t xml:space="preserve">. </w:t>
      </w:r>
    </w:p>
    <w:p w:rsidR="00700F5C" w:rsidRDefault="00700F5C" w:rsidP="00B00A23">
      <w:pPr>
        <w:pStyle w:val="Code"/>
      </w:pPr>
    </w:p>
    <w:p w:rsidR="004819CE" w:rsidRDefault="004819CE" w:rsidP="00B00A23">
      <w:pPr>
        <w:pStyle w:val="Code"/>
      </w:pPr>
      <w:r w:rsidRPr="00A353DE">
        <w:t>template&lt;typename S, typename B, unsigned char I, unsigned char F&gt;</w:t>
      </w:r>
      <w:r w:rsidRPr="00A353DE">
        <w:br/>
        <w:t xml:space="preserve">S &amp; operator&gt;&gt;(S &amp; s, </w:t>
      </w:r>
      <w:r w:rsidR="00143443" w:rsidRPr="00A353DE">
        <w:t>fpml::</w:t>
      </w:r>
      <w:r w:rsidRPr="00A353DE">
        <w:t>fixed_point&lt;B, I, F&gt; &amp; v)</w:t>
      </w:r>
      <w:r w:rsidRPr="00A353DE">
        <w:br/>
        <w:t>{</w:t>
      </w:r>
      <w:r w:rsidRPr="00A353DE">
        <w:br/>
        <w:t xml:space="preserve">    double value=0.;</w:t>
      </w:r>
      <w:r w:rsidRPr="00A353DE">
        <w:br/>
        <w:t xml:space="preserve">    s &gt;&gt; value;</w:t>
      </w:r>
      <w:r w:rsidRPr="00A353DE">
        <w:br/>
        <w:t xml:space="preserve">    if (s)</w:t>
      </w:r>
      <w:r w:rsidRPr="00A353DE">
        <w:br/>
        <w:t xml:space="preserve">        v = value;</w:t>
      </w:r>
      <w:r w:rsidRPr="00A353DE">
        <w:br/>
        <w:t xml:space="preserve">    return s;</w:t>
      </w:r>
      <w:r w:rsidRPr="00A353DE">
        <w:br/>
        <w:t>}</w:t>
      </w:r>
    </w:p>
    <w:p w:rsidR="00700F5C" w:rsidRPr="00A353DE" w:rsidRDefault="00700F5C" w:rsidP="00B00A23">
      <w:pPr>
        <w:pStyle w:val="Code"/>
      </w:pPr>
    </w:p>
    <w:p w:rsidR="004819CE" w:rsidRPr="004819CE" w:rsidRDefault="004819CE" w:rsidP="004819CE">
      <w:pPr>
        <w:autoSpaceDE w:val="0"/>
        <w:autoSpaceDN w:val="0"/>
        <w:adjustRightInd w:val="0"/>
        <w:spacing w:after="0" w:line="240" w:lineRule="auto"/>
        <w:rPr>
          <w:rFonts w:ascii="Consolas" w:hAnsi="Consolas" w:cs="Times New Roman"/>
          <w:noProof/>
          <w:lang w:val="en-US"/>
        </w:rPr>
      </w:pPr>
    </w:p>
    <w:p w:rsidR="004819CE" w:rsidRDefault="004819CE" w:rsidP="004819CE">
      <w:pPr>
        <w:rPr>
          <w:noProof/>
          <w:lang w:val="en-US"/>
        </w:rPr>
      </w:pPr>
      <w:r>
        <w:rPr>
          <w:noProof/>
          <w:lang w:val="en-US"/>
        </w:rPr>
        <w:t xml:space="preserve">The input stream </w:t>
      </w:r>
      <w:r w:rsidRPr="00774579">
        <w:rPr>
          <w:rStyle w:val="InlineCode"/>
        </w:rPr>
        <w:t>S</w:t>
      </w:r>
      <w:r>
        <w:rPr>
          <w:noProof/>
          <w:lang w:val="en-US"/>
        </w:rPr>
        <w:t xml:space="preserve"> is a template parameter</w:t>
      </w:r>
      <w:r w:rsidR="009B27EC">
        <w:rPr>
          <w:noProof/>
          <w:lang w:val="en-US"/>
        </w:rPr>
        <w:t xml:space="preserve">.  </w:t>
      </w:r>
      <w:r>
        <w:rPr>
          <w:noProof/>
          <w:lang w:val="en-US"/>
        </w:rPr>
        <w:t>This allows you to use just about any stream, be it a file or string stream, be it an ANSI or wide character stream.</w:t>
      </w:r>
    </w:p>
    <w:p w:rsidR="00700F5C" w:rsidRDefault="00700F5C" w:rsidP="00966EF1">
      <w:pPr>
        <w:pStyle w:val="Code"/>
        <w:keepNext w:val="0"/>
      </w:pPr>
    </w:p>
    <w:p w:rsidR="004819CE" w:rsidRDefault="004819CE" w:rsidP="00966EF1">
      <w:pPr>
        <w:pStyle w:val="Code"/>
        <w:keepNext w:val="0"/>
      </w:pPr>
      <w:r w:rsidRPr="00A353DE">
        <w:t>template&lt;typename S, typename B, unsigned char I, unsigned char F&gt;</w:t>
      </w:r>
      <w:r w:rsidRPr="00A353DE">
        <w:br/>
        <w:t xml:space="preserve">S &amp; operator&lt;&lt;(S &amp; s, </w:t>
      </w:r>
      <w:r w:rsidR="00143443" w:rsidRPr="00A353DE">
        <w:t>fpml::</w:t>
      </w:r>
      <w:r w:rsidRPr="00A353DE">
        <w:t>fixed_point&lt;B, I, F&gt; const&amp; v)</w:t>
      </w:r>
      <w:r w:rsidRPr="00A353DE">
        <w:br/>
        <w:t>{</w:t>
      </w:r>
      <w:r w:rsidRPr="00A353DE">
        <w:br/>
        <w:t xml:space="preserve">    double value = v;</w:t>
      </w:r>
      <w:r w:rsidRPr="00A353DE">
        <w:br/>
        <w:t xml:space="preserve">    s &lt;&lt; value;</w:t>
      </w:r>
      <w:r w:rsidRPr="00A353DE">
        <w:br/>
        <w:t xml:space="preserve">    return s;</w:t>
      </w:r>
      <w:r w:rsidRPr="00A353DE">
        <w:br/>
        <w:t>}</w:t>
      </w:r>
    </w:p>
    <w:p w:rsidR="00700F5C" w:rsidRPr="00A353DE" w:rsidRDefault="00700F5C" w:rsidP="00966EF1">
      <w:pPr>
        <w:pStyle w:val="Code"/>
        <w:keepNext w:val="0"/>
      </w:pPr>
    </w:p>
    <w:p w:rsidR="00966EF1" w:rsidRDefault="00966EF1">
      <w:pPr>
        <w:rPr>
          <w:lang w:val="en-US" w:eastAsia="de-DE"/>
        </w:rPr>
      </w:pPr>
      <w:r>
        <w:rPr>
          <w:lang w:val="en-US" w:eastAsia="de-DE"/>
        </w:rPr>
        <w:br w:type="page"/>
      </w:r>
    </w:p>
    <w:p w:rsidR="004819CE" w:rsidRDefault="004819CE" w:rsidP="00BF5925">
      <w:pPr>
        <w:rPr>
          <w:lang w:val="en-US" w:eastAsia="de-DE"/>
        </w:rPr>
      </w:pPr>
      <w:r>
        <w:rPr>
          <w:lang w:val="en-US" w:eastAsia="de-DE"/>
        </w:rPr>
        <w:lastRenderedPageBreak/>
        <w:t xml:space="preserve">Again, using template parameter </w:t>
      </w:r>
      <w:r w:rsidRPr="00774579">
        <w:rPr>
          <w:rStyle w:val="InlineCode"/>
        </w:rPr>
        <w:t>S</w:t>
      </w:r>
      <w:r>
        <w:rPr>
          <w:lang w:val="en-US" w:eastAsia="de-DE"/>
        </w:rPr>
        <w:t xml:space="preserve"> for the output stream allows you to use any stream, regardless whether it is a file or a string </w:t>
      </w:r>
      <w:r w:rsidR="00F41953">
        <w:rPr>
          <w:lang w:val="en-US" w:eastAsia="de-DE"/>
        </w:rPr>
        <w:t xml:space="preserve">stream </w:t>
      </w:r>
      <w:r>
        <w:rPr>
          <w:lang w:val="en-US" w:eastAsia="de-DE"/>
        </w:rPr>
        <w:t xml:space="preserve">or whether it is </w:t>
      </w:r>
      <w:r w:rsidR="00F41953">
        <w:rPr>
          <w:lang w:val="en-US" w:eastAsia="de-DE"/>
        </w:rPr>
        <w:t xml:space="preserve">an </w:t>
      </w:r>
      <w:r>
        <w:rPr>
          <w:lang w:val="en-US" w:eastAsia="de-DE"/>
        </w:rPr>
        <w:t>ANSI or wide</w:t>
      </w:r>
      <w:r w:rsidR="00F41953">
        <w:rPr>
          <w:lang w:val="en-US" w:eastAsia="de-DE"/>
        </w:rPr>
        <w:t xml:space="preserve"> stream</w:t>
      </w:r>
      <w:r>
        <w:rPr>
          <w:lang w:val="en-US" w:eastAsia="de-DE"/>
        </w:rPr>
        <w:t>.</w:t>
      </w:r>
    </w:p>
    <w:p w:rsidR="00143443" w:rsidRDefault="00143443" w:rsidP="00BF5925">
      <w:pPr>
        <w:rPr>
          <w:lang w:val="en-US" w:eastAsia="de-DE"/>
        </w:rPr>
      </w:pPr>
      <w:r>
        <w:rPr>
          <w:lang w:val="en-US" w:eastAsia="de-DE"/>
        </w:rPr>
        <w:t xml:space="preserve">The streaming operators delegate to the double type. I have not seen any big benefit to implement these operators from scratch for the </w:t>
      </w:r>
      <w:r w:rsidRPr="00774579">
        <w:rPr>
          <w:rStyle w:val="InlineCode"/>
        </w:rPr>
        <w:t>fixed_point&lt;B, I, F&gt;</w:t>
      </w:r>
      <w:r>
        <w:rPr>
          <w:lang w:val="en-US" w:eastAsia="de-DE"/>
        </w:rPr>
        <w:t xml:space="preserve"> type. Input and output is inherently slow, so it should be affordable to resort to floating point math in these cases.</w:t>
      </w:r>
    </w:p>
    <w:p w:rsidR="00D93E47" w:rsidRDefault="00F100BF" w:rsidP="00535D0B">
      <w:pPr>
        <w:pStyle w:val="berschrift2"/>
      </w:pPr>
      <w:r>
        <w:t>Functions</w:t>
      </w:r>
    </w:p>
    <w:p w:rsidR="00BC158A" w:rsidRDefault="00D05D5A" w:rsidP="00BF5925">
      <w:pPr>
        <w:rPr>
          <w:lang w:val="en-US" w:eastAsia="de-DE"/>
        </w:rPr>
      </w:pPr>
      <w:r>
        <w:rPr>
          <w:lang w:val="en-US" w:eastAsia="de-DE"/>
        </w:rPr>
        <w:t xml:space="preserve">With these operators, a lot of mathematical calculations </w:t>
      </w:r>
      <w:r w:rsidR="00BC158A">
        <w:rPr>
          <w:lang w:val="en-US" w:eastAsia="de-DE"/>
        </w:rPr>
        <w:t xml:space="preserve">can be readily carried out with the </w:t>
      </w:r>
      <w:r w:rsidR="00BC158A" w:rsidRPr="00774579">
        <w:rPr>
          <w:rStyle w:val="InlineCode"/>
        </w:rPr>
        <w:t>fixed_point&lt;B, I, F&gt;</w:t>
      </w:r>
      <w:r w:rsidR="00BC158A">
        <w:rPr>
          <w:lang w:val="en-US" w:eastAsia="de-DE"/>
        </w:rPr>
        <w:t xml:space="preserve"> class, such as </w:t>
      </w:r>
      <w:r w:rsidR="00EC23F9">
        <w:rPr>
          <w:lang w:val="en-US" w:eastAsia="de-DE"/>
        </w:rPr>
        <w:t xml:space="preserve">those needed in </w:t>
      </w:r>
      <w:r w:rsidR="00BC158A">
        <w:rPr>
          <w:lang w:val="en-US" w:eastAsia="de-DE"/>
        </w:rPr>
        <w:t>matrix multiplication, etc</w:t>
      </w:r>
      <w:r w:rsidR="009B27EC">
        <w:rPr>
          <w:lang w:val="en-US" w:eastAsia="de-DE"/>
        </w:rPr>
        <w:t xml:space="preserve">.  </w:t>
      </w:r>
      <w:r w:rsidR="00BC158A">
        <w:rPr>
          <w:lang w:val="en-US" w:eastAsia="de-DE"/>
        </w:rPr>
        <w:t xml:space="preserve">However, I felt that the class would not be complete without the other functions that the C++ standard library provides for floating point types, such as </w:t>
      </w:r>
      <w:r w:rsidR="00BC158A" w:rsidRPr="00774579">
        <w:rPr>
          <w:rStyle w:val="InlineCode"/>
        </w:rPr>
        <w:t>sqrt</w:t>
      </w:r>
      <w:r w:rsidR="00BC158A">
        <w:rPr>
          <w:lang w:val="en-US" w:eastAsia="de-DE"/>
        </w:rPr>
        <w:t xml:space="preserve"> or </w:t>
      </w:r>
      <w:r w:rsidR="00BC158A" w:rsidRPr="00774579">
        <w:rPr>
          <w:rStyle w:val="InlineCode"/>
        </w:rPr>
        <w:t>sin</w:t>
      </w:r>
      <w:r w:rsidR="00BC158A">
        <w:rPr>
          <w:lang w:val="en-US" w:eastAsia="de-DE"/>
        </w:rPr>
        <w:t xml:space="preserve"> or </w:t>
      </w:r>
      <w:r w:rsidR="00BC158A" w:rsidRPr="00774579">
        <w:rPr>
          <w:rStyle w:val="InlineCode"/>
        </w:rPr>
        <w:t>log</w:t>
      </w:r>
      <w:r w:rsidR="00BC158A">
        <w:rPr>
          <w:lang w:val="en-US" w:eastAsia="de-DE"/>
        </w:rPr>
        <w:t xml:space="preserve"> and more</w:t>
      </w:r>
      <w:r w:rsidR="009B27EC">
        <w:rPr>
          <w:lang w:val="en-US" w:eastAsia="de-DE"/>
        </w:rPr>
        <w:t xml:space="preserve">.  </w:t>
      </w:r>
      <w:r w:rsidR="00BC158A">
        <w:rPr>
          <w:lang w:val="en-US" w:eastAsia="de-DE"/>
        </w:rPr>
        <w:t xml:space="preserve">While one could convert a </w:t>
      </w:r>
      <w:r w:rsidR="00BC158A" w:rsidRPr="00774579">
        <w:rPr>
          <w:rStyle w:val="InlineCode"/>
        </w:rPr>
        <w:t xml:space="preserve">fixed_point&lt;B, I, </w:t>
      </w:r>
      <w:r w:rsidR="00EC23F9" w:rsidRPr="00774579">
        <w:rPr>
          <w:rStyle w:val="InlineCode"/>
        </w:rPr>
        <w:t>F</w:t>
      </w:r>
      <w:r w:rsidR="00BC158A" w:rsidRPr="00774579">
        <w:rPr>
          <w:rStyle w:val="InlineCode"/>
        </w:rPr>
        <w:t>&gt;</w:t>
      </w:r>
      <w:r w:rsidR="00BC158A">
        <w:rPr>
          <w:lang w:val="en-US" w:eastAsia="de-DE"/>
        </w:rPr>
        <w:t xml:space="preserve"> value to floating point and then call the respective function from the C++ standard library, this somehow </w:t>
      </w:r>
      <w:r w:rsidR="007C4B5E">
        <w:rPr>
          <w:lang w:val="en-US" w:eastAsia="de-DE"/>
        </w:rPr>
        <w:t xml:space="preserve">would somehow </w:t>
      </w:r>
      <w:r w:rsidR="00BC158A">
        <w:rPr>
          <w:lang w:val="en-US" w:eastAsia="de-DE"/>
        </w:rPr>
        <w:t xml:space="preserve">defeat the purpose of the </w:t>
      </w:r>
      <w:r w:rsidR="00BC158A" w:rsidRPr="00774579">
        <w:rPr>
          <w:rStyle w:val="InlineCode"/>
        </w:rPr>
        <w:t>fixed_point&lt;B, I, F&gt;</w:t>
      </w:r>
      <w:r w:rsidR="00BC158A">
        <w:rPr>
          <w:lang w:val="en-US" w:eastAsia="de-DE"/>
        </w:rPr>
        <w:t xml:space="preserve"> class</w:t>
      </w:r>
      <w:r w:rsidR="007C4B5E">
        <w:rPr>
          <w:lang w:val="en-US" w:eastAsia="de-DE"/>
        </w:rPr>
        <w:t xml:space="preserve"> in the first place</w:t>
      </w:r>
      <w:r w:rsidR="00BC158A">
        <w:rPr>
          <w:lang w:val="en-US" w:eastAsia="de-DE"/>
        </w:rPr>
        <w:t>.</w:t>
      </w:r>
    </w:p>
    <w:p w:rsidR="00F100BF" w:rsidRDefault="00BC158A" w:rsidP="00BF5925">
      <w:pPr>
        <w:rPr>
          <w:lang w:val="en-US" w:eastAsia="de-DE"/>
        </w:rPr>
      </w:pPr>
      <w:r>
        <w:rPr>
          <w:lang w:val="en-US" w:eastAsia="de-DE"/>
        </w:rPr>
        <w:t xml:space="preserve">Therefore, I have also implemented the mathematical functions for the </w:t>
      </w:r>
      <w:r w:rsidRPr="00774579">
        <w:rPr>
          <w:rStyle w:val="InlineCode"/>
        </w:rPr>
        <w:t>fixed_point&lt;B, I, F&gt;</w:t>
      </w:r>
      <w:r>
        <w:rPr>
          <w:lang w:val="en-US" w:eastAsia="de-DE"/>
        </w:rPr>
        <w:t xml:space="preserve"> class</w:t>
      </w:r>
      <w:r w:rsidR="009B27EC">
        <w:rPr>
          <w:lang w:val="en-US" w:eastAsia="de-DE"/>
        </w:rPr>
        <w:t xml:space="preserve">.  </w:t>
      </w:r>
      <w:r>
        <w:rPr>
          <w:lang w:val="en-US" w:eastAsia="de-DE"/>
        </w:rPr>
        <w:t>These functions are rather hard to implement correctly</w:t>
      </w:r>
      <w:r w:rsidR="009B27EC">
        <w:rPr>
          <w:lang w:val="en-US" w:eastAsia="de-DE"/>
        </w:rPr>
        <w:t xml:space="preserve">.  </w:t>
      </w:r>
      <w:r>
        <w:rPr>
          <w:lang w:val="en-US" w:eastAsia="de-DE"/>
        </w:rPr>
        <w:t>I have gone to some length to cho</w:t>
      </w:r>
      <w:r w:rsidR="00143443">
        <w:rPr>
          <w:lang w:val="en-US" w:eastAsia="de-DE"/>
        </w:rPr>
        <w:t>o</w:t>
      </w:r>
      <w:r>
        <w:rPr>
          <w:lang w:val="en-US" w:eastAsia="de-DE"/>
        </w:rPr>
        <w:t xml:space="preserve">se correct algorithms, but I doubt that the quality is as high as that of some C++ </w:t>
      </w:r>
      <w:r w:rsidR="007C4B5E">
        <w:rPr>
          <w:lang w:val="en-US" w:eastAsia="de-DE"/>
        </w:rPr>
        <w:t>standard library implementations</w:t>
      </w:r>
      <w:r>
        <w:rPr>
          <w:lang w:val="en-US" w:eastAsia="de-DE"/>
        </w:rPr>
        <w:t>.</w:t>
      </w:r>
    </w:p>
    <w:p w:rsidR="008B3592" w:rsidRPr="00D21AB3" w:rsidRDefault="008B3592" w:rsidP="008B3592">
      <w:pPr>
        <w:pStyle w:val="berschrift3"/>
        <w:rPr>
          <w:rFonts w:ascii="Consolas" w:hAnsi="Consolas"/>
          <w:lang w:val="en-US" w:eastAsia="de-DE"/>
        </w:rPr>
      </w:pPr>
      <w:r w:rsidRPr="00D21AB3">
        <w:rPr>
          <w:rFonts w:ascii="Consolas" w:hAnsi="Consolas"/>
          <w:lang w:val="en-US" w:eastAsia="de-DE"/>
        </w:rPr>
        <w:t>fabs</w:t>
      </w:r>
    </w:p>
    <w:p w:rsidR="008B3592" w:rsidRDefault="000605CA" w:rsidP="008B3592">
      <w:pPr>
        <w:rPr>
          <w:lang w:val="en-US" w:eastAsia="de-DE"/>
        </w:rPr>
      </w:pPr>
      <w:r>
        <w:rPr>
          <w:lang w:val="en-US" w:eastAsia="de-DE"/>
        </w:rPr>
        <w:t xml:space="preserve">The </w:t>
      </w:r>
      <w:r w:rsidRPr="00D21AB3">
        <w:rPr>
          <w:rStyle w:val="InlineCode"/>
        </w:rPr>
        <w:t>fabs</w:t>
      </w:r>
      <w:r>
        <w:rPr>
          <w:lang w:val="en-US" w:eastAsia="de-DE"/>
        </w:rPr>
        <w:t xml:space="preserve"> function computes the absolute value of its argument.</w:t>
      </w:r>
    </w:p>
    <w:p w:rsidR="002B236A" w:rsidRPr="001A535F" w:rsidRDefault="002B236A" w:rsidP="000605CA">
      <w:pPr>
        <w:pStyle w:val="Code"/>
      </w:pPr>
    </w:p>
    <w:p w:rsidR="000605CA" w:rsidRPr="000605CA" w:rsidRDefault="000605CA" w:rsidP="000605CA">
      <w:pPr>
        <w:pStyle w:val="Code"/>
      </w:pPr>
      <w:r w:rsidRPr="001A535F">
        <w:t>friend</w:t>
      </w:r>
      <w:r w:rsidRPr="000605CA">
        <w:t xml:space="preserve"> </w:t>
      </w:r>
      <w:r w:rsidRPr="001A535F">
        <w:t>fixed_point</w:t>
      </w:r>
      <w:r w:rsidRPr="000605CA">
        <w:t>&lt;</w:t>
      </w:r>
      <w:r w:rsidRPr="001A535F">
        <w:t>B</w:t>
      </w:r>
      <w:r w:rsidRPr="000605CA">
        <w:t xml:space="preserve">, </w:t>
      </w:r>
      <w:r w:rsidRPr="001A535F">
        <w:t>I</w:t>
      </w:r>
      <w:r w:rsidRPr="000605CA">
        <w:t xml:space="preserve">, </w:t>
      </w:r>
      <w:r w:rsidRPr="001A535F">
        <w:t>F</w:t>
      </w:r>
      <w:r w:rsidRPr="000605CA">
        <w:t xml:space="preserve">&gt; </w:t>
      </w:r>
      <w:r w:rsidRPr="001A535F">
        <w:t>fabs</w:t>
      </w:r>
      <w:r w:rsidRPr="000605CA">
        <w:t>(</w:t>
      </w:r>
      <w:r w:rsidRPr="001A535F">
        <w:t>fixed_point</w:t>
      </w:r>
      <w:r w:rsidRPr="000605CA">
        <w:t>&lt;</w:t>
      </w:r>
      <w:r w:rsidRPr="001A535F">
        <w:t>B</w:t>
      </w:r>
      <w:r w:rsidRPr="000605CA">
        <w:t xml:space="preserve">, </w:t>
      </w:r>
      <w:r w:rsidRPr="001A535F">
        <w:t>I</w:t>
      </w:r>
      <w:r w:rsidRPr="000605CA">
        <w:t xml:space="preserve">, </w:t>
      </w:r>
      <w:r w:rsidRPr="001A535F">
        <w:t>F</w:t>
      </w:r>
      <w:r w:rsidRPr="000605CA">
        <w:t xml:space="preserve">&gt; </w:t>
      </w:r>
      <w:r w:rsidRPr="001A535F">
        <w:t>x</w:t>
      </w:r>
      <w:r w:rsidRPr="000605CA">
        <w:t>)</w:t>
      </w:r>
    </w:p>
    <w:p w:rsidR="000605CA" w:rsidRPr="000605CA" w:rsidRDefault="000605CA" w:rsidP="000605CA">
      <w:pPr>
        <w:pStyle w:val="Code"/>
      </w:pPr>
      <w:r w:rsidRPr="000605CA">
        <w:t>{</w:t>
      </w:r>
    </w:p>
    <w:p w:rsidR="000605CA" w:rsidRPr="000605CA" w:rsidRDefault="000605CA" w:rsidP="000605CA">
      <w:pPr>
        <w:pStyle w:val="Code"/>
      </w:pPr>
      <w:r w:rsidRPr="000605CA">
        <w:tab/>
      </w:r>
      <w:r w:rsidRPr="001A535F">
        <w:t>return</w:t>
      </w:r>
      <w:r w:rsidRPr="000605CA">
        <w:t xml:space="preserve"> </w:t>
      </w:r>
      <w:r w:rsidRPr="001A535F">
        <w:t>x</w:t>
      </w:r>
      <w:r w:rsidRPr="000605CA">
        <w:t xml:space="preserve"> &lt; </w:t>
      </w:r>
      <w:r w:rsidRPr="001A535F">
        <w:t>fixed_point</w:t>
      </w:r>
      <w:r w:rsidRPr="000605CA">
        <w:t>&lt;</w:t>
      </w:r>
      <w:r w:rsidRPr="001A535F">
        <w:t>B</w:t>
      </w:r>
      <w:r w:rsidRPr="000605CA">
        <w:t xml:space="preserve">, </w:t>
      </w:r>
      <w:r w:rsidRPr="001A535F">
        <w:t>I</w:t>
      </w:r>
      <w:r w:rsidRPr="000605CA">
        <w:t xml:space="preserve">, </w:t>
      </w:r>
      <w:r w:rsidRPr="001A535F">
        <w:t>F</w:t>
      </w:r>
      <w:r w:rsidRPr="000605CA">
        <w:t>&gt;(0) ? -</w:t>
      </w:r>
      <w:r w:rsidRPr="001A535F">
        <w:t>x</w:t>
      </w:r>
      <w:r w:rsidRPr="000605CA">
        <w:t xml:space="preserve"> : </w:t>
      </w:r>
      <w:r w:rsidRPr="001A535F">
        <w:t>x</w:t>
      </w:r>
      <w:r w:rsidRPr="000605CA">
        <w:t>;</w:t>
      </w:r>
    </w:p>
    <w:p w:rsidR="000605CA" w:rsidRDefault="000605CA" w:rsidP="000605CA">
      <w:pPr>
        <w:pStyle w:val="Code"/>
      </w:pPr>
      <w:r>
        <w:t>}</w:t>
      </w:r>
    </w:p>
    <w:p w:rsidR="002B236A" w:rsidRDefault="002B236A" w:rsidP="000605CA">
      <w:pPr>
        <w:pStyle w:val="Code"/>
      </w:pPr>
    </w:p>
    <w:p w:rsidR="008B3592" w:rsidRDefault="008B3592" w:rsidP="008B3592">
      <w:pPr>
        <w:pStyle w:val="berschrift3"/>
        <w:rPr>
          <w:lang w:val="en-US" w:eastAsia="de-DE"/>
        </w:rPr>
      </w:pPr>
      <w:r>
        <w:rPr>
          <w:rFonts w:ascii="Consolas" w:hAnsi="Consolas"/>
          <w:lang w:val="en-US" w:eastAsia="de-DE"/>
        </w:rPr>
        <w:t>ceil</w:t>
      </w:r>
    </w:p>
    <w:p w:rsidR="002B236A" w:rsidRPr="002B236A" w:rsidRDefault="002B236A" w:rsidP="002B236A">
      <w:pPr>
        <w:rPr>
          <w:noProof/>
          <w:lang w:val="en-US"/>
        </w:rPr>
      </w:pPr>
      <w:r w:rsidRPr="002B236A">
        <w:rPr>
          <w:noProof/>
          <w:lang w:val="en-US"/>
        </w:rPr>
        <w:t xml:space="preserve">The </w:t>
      </w:r>
      <w:r w:rsidRPr="002B236A">
        <w:rPr>
          <w:rStyle w:val="InlineCode"/>
        </w:rPr>
        <w:t>ceil</w:t>
      </w:r>
      <w:r w:rsidRPr="002B236A">
        <w:rPr>
          <w:noProof/>
          <w:lang w:val="en-US"/>
        </w:rPr>
        <w:t xml:space="preserve"> function computes the smallest integral value not less than its argument.</w:t>
      </w:r>
    </w:p>
    <w:p w:rsidR="002B236A" w:rsidRPr="001A535F" w:rsidRDefault="002B236A" w:rsidP="002B236A">
      <w:pPr>
        <w:pStyle w:val="Code"/>
      </w:pPr>
    </w:p>
    <w:p w:rsidR="002B236A" w:rsidRPr="002B236A" w:rsidRDefault="002B236A" w:rsidP="002B236A">
      <w:pPr>
        <w:pStyle w:val="Code"/>
      </w:pPr>
      <w:r w:rsidRPr="001A535F">
        <w:t>friend</w:t>
      </w:r>
      <w:r w:rsidRPr="002B236A">
        <w:t xml:space="preserve"> </w:t>
      </w:r>
      <w:r w:rsidRPr="001A535F">
        <w:t>fixed_point</w:t>
      </w:r>
      <w:r w:rsidRPr="002B236A">
        <w:t>&lt;</w:t>
      </w:r>
      <w:r w:rsidRPr="001A535F">
        <w:t>B</w:t>
      </w:r>
      <w:r w:rsidRPr="002B236A">
        <w:t xml:space="preserve">, </w:t>
      </w:r>
      <w:r w:rsidRPr="001A535F">
        <w:t>I</w:t>
      </w:r>
      <w:r w:rsidRPr="002B236A">
        <w:t xml:space="preserve">, </w:t>
      </w:r>
      <w:r w:rsidRPr="001A535F">
        <w:t>F</w:t>
      </w:r>
      <w:r w:rsidRPr="002B236A">
        <w:t xml:space="preserve">&gt; </w:t>
      </w:r>
      <w:r w:rsidRPr="001A535F">
        <w:t>ceil</w:t>
      </w:r>
      <w:r w:rsidRPr="002B236A">
        <w:t>(</w:t>
      </w:r>
      <w:r w:rsidRPr="001A535F">
        <w:t>fixed_point</w:t>
      </w:r>
      <w:r w:rsidRPr="002B236A">
        <w:t>&lt;</w:t>
      </w:r>
      <w:r w:rsidRPr="001A535F">
        <w:t>B</w:t>
      </w:r>
      <w:r w:rsidRPr="002B236A">
        <w:t xml:space="preserve">, </w:t>
      </w:r>
      <w:r w:rsidRPr="001A535F">
        <w:t>I</w:t>
      </w:r>
      <w:r w:rsidRPr="002B236A">
        <w:t xml:space="preserve">, </w:t>
      </w:r>
      <w:r w:rsidRPr="001A535F">
        <w:t>F</w:t>
      </w:r>
      <w:r w:rsidRPr="002B236A">
        <w:t xml:space="preserve">&gt; </w:t>
      </w:r>
      <w:r w:rsidRPr="001A535F">
        <w:t>x</w:t>
      </w:r>
      <w:r w:rsidRPr="002B236A">
        <w:t>)</w:t>
      </w:r>
    </w:p>
    <w:p w:rsidR="002B236A" w:rsidRPr="002B236A" w:rsidRDefault="002B236A" w:rsidP="002B236A">
      <w:pPr>
        <w:pStyle w:val="Code"/>
      </w:pPr>
      <w:r w:rsidRPr="002B236A">
        <w:t>{</w:t>
      </w:r>
    </w:p>
    <w:p w:rsidR="002B236A" w:rsidRPr="002B236A" w:rsidRDefault="002B236A" w:rsidP="002B236A">
      <w:pPr>
        <w:pStyle w:val="Code"/>
      </w:pPr>
      <w:r w:rsidRPr="002B236A">
        <w:tab/>
      </w:r>
      <w:r w:rsidRPr="001A535F">
        <w:t>fixed_point</w:t>
      </w:r>
      <w:r w:rsidRPr="002B236A">
        <w:t>&lt;</w:t>
      </w:r>
      <w:r w:rsidRPr="001A535F">
        <w:t>B</w:t>
      </w:r>
      <w:r w:rsidRPr="002B236A">
        <w:t xml:space="preserve">, </w:t>
      </w:r>
      <w:r w:rsidRPr="001A535F">
        <w:t>I</w:t>
      </w:r>
      <w:r w:rsidRPr="002B236A">
        <w:t xml:space="preserve">, </w:t>
      </w:r>
      <w:r w:rsidRPr="001A535F">
        <w:t>F</w:t>
      </w:r>
      <w:r w:rsidRPr="002B236A">
        <w:t xml:space="preserve">&gt; </w:t>
      </w:r>
      <w:r w:rsidRPr="001A535F">
        <w:t>result</w:t>
      </w:r>
      <w:r w:rsidRPr="002B236A">
        <w:t>;</w:t>
      </w:r>
    </w:p>
    <w:p w:rsidR="002B236A" w:rsidRPr="002B236A" w:rsidRDefault="002B236A" w:rsidP="002B236A">
      <w:pPr>
        <w:pStyle w:val="Code"/>
      </w:pPr>
      <w:r w:rsidRPr="002B236A">
        <w:tab/>
      </w:r>
      <w:r w:rsidRPr="001A535F">
        <w:t>result</w:t>
      </w:r>
      <w:r w:rsidRPr="002B236A">
        <w:t>.</w:t>
      </w:r>
      <w:r w:rsidRPr="001A535F">
        <w:t>value_</w:t>
      </w:r>
      <w:r w:rsidRPr="002B236A">
        <w:t xml:space="preserve"> = </w:t>
      </w:r>
      <w:r w:rsidRPr="001A535F">
        <w:t>x</w:t>
      </w:r>
      <w:r w:rsidRPr="002B236A">
        <w:t>.</w:t>
      </w:r>
      <w:r w:rsidRPr="001A535F">
        <w:t>value_</w:t>
      </w:r>
      <w:r w:rsidRPr="002B236A">
        <w:t xml:space="preserve"> &amp; ~(</w:t>
      </w:r>
      <w:r w:rsidRPr="001A535F">
        <w:t>power2</w:t>
      </w:r>
      <w:r w:rsidRPr="002B236A">
        <w:t>&lt;</w:t>
      </w:r>
      <w:r w:rsidRPr="001A535F">
        <w:t>F</w:t>
      </w:r>
      <w:r w:rsidRPr="002B236A">
        <w:t>&gt;::</w:t>
      </w:r>
      <w:r w:rsidRPr="001A535F">
        <w:t>value</w:t>
      </w:r>
      <w:r w:rsidRPr="002B236A">
        <w:t>-1);</w:t>
      </w:r>
    </w:p>
    <w:p w:rsidR="002B236A" w:rsidRPr="002B236A" w:rsidRDefault="002B236A" w:rsidP="002B236A">
      <w:pPr>
        <w:pStyle w:val="Code"/>
      </w:pPr>
      <w:r w:rsidRPr="002B236A">
        <w:tab/>
      </w:r>
      <w:r w:rsidRPr="001A535F">
        <w:t>return</w:t>
      </w:r>
      <w:r w:rsidRPr="002B236A">
        <w:t xml:space="preserve"> </w:t>
      </w:r>
      <w:r w:rsidRPr="001A535F">
        <w:t>result</w:t>
      </w:r>
      <w:r w:rsidRPr="002B236A">
        <w:t xml:space="preserve"> + </w:t>
      </w:r>
      <w:r w:rsidRPr="001A535F">
        <w:t>fixed_point</w:t>
      </w:r>
      <w:r w:rsidRPr="002B236A">
        <w:t>&lt;</w:t>
      </w:r>
      <w:r w:rsidRPr="001A535F">
        <w:t>B</w:t>
      </w:r>
      <w:r w:rsidRPr="002B236A">
        <w:t xml:space="preserve">, </w:t>
      </w:r>
      <w:r w:rsidRPr="001A535F">
        <w:t>I</w:t>
      </w:r>
      <w:r w:rsidRPr="002B236A">
        <w:t xml:space="preserve">, </w:t>
      </w:r>
      <w:r w:rsidRPr="001A535F">
        <w:t>F</w:t>
      </w:r>
      <w:r w:rsidRPr="002B236A">
        <w:t>&gt;(</w:t>
      </w:r>
    </w:p>
    <w:p w:rsidR="002B236A" w:rsidRDefault="002B236A" w:rsidP="002B236A">
      <w:pPr>
        <w:pStyle w:val="Code"/>
      </w:pPr>
      <w:r w:rsidRPr="002B236A">
        <w:tab/>
      </w:r>
      <w:r w:rsidRPr="002B236A">
        <w:tab/>
      </w:r>
      <w:r w:rsidRPr="001A535F">
        <w:t>x</w:t>
      </w:r>
      <w:r w:rsidRPr="002B236A">
        <w:t>.</w:t>
      </w:r>
      <w:r w:rsidRPr="001A535F">
        <w:t>value_</w:t>
      </w:r>
      <w:r w:rsidRPr="002B236A">
        <w:t xml:space="preserve"> &amp; (</w:t>
      </w:r>
      <w:r w:rsidRPr="001A535F">
        <w:t>power2</w:t>
      </w:r>
      <w:r w:rsidRPr="002B236A">
        <w:t>&lt;</w:t>
      </w:r>
      <w:r w:rsidRPr="001A535F">
        <w:t>F</w:t>
      </w:r>
      <w:r w:rsidRPr="002B236A">
        <w:t>&gt;::</w:t>
      </w:r>
      <w:r w:rsidRPr="001A535F">
        <w:t>value</w:t>
      </w:r>
      <w:r w:rsidRPr="002B236A">
        <w:t xml:space="preserve">-1) ? </w:t>
      </w:r>
      <w:r>
        <w:t>1 : 0);</w:t>
      </w:r>
    </w:p>
    <w:p w:rsidR="002B236A" w:rsidRDefault="002B236A" w:rsidP="002B236A">
      <w:pPr>
        <w:pStyle w:val="Code"/>
      </w:pPr>
      <w:r>
        <w:t>}</w:t>
      </w:r>
    </w:p>
    <w:p w:rsidR="002B236A" w:rsidRDefault="002B236A" w:rsidP="002B236A">
      <w:pPr>
        <w:pStyle w:val="Code"/>
      </w:pPr>
    </w:p>
    <w:p w:rsidR="008B3592" w:rsidRDefault="008B3592" w:rsidP="008B3592">
      <w:pPr>
        <w:pStyle w:val="berschrift3"/>
        <w:rPr>
          <w:lang w:val="en-US" w:eastAsia="de-DE"/>
        </w:rPr>
      </w:pPr>
      <w:r>
        <w:rPr>
          <w:rFonts w:ascii="Consolas" w:hAnsi="Consolas"/>
          <w:lang w:val="en-US" w:eastAsia="de-DE"/>
        </w:rPr>
        <w:t>floor</w:t>
      </w:r>
    </w:p>
    <w:p w:rsidR="002B236A" w:rsidRPr="002B236A" w:rsidRDefault="002B236A" w:rsidP="002B236A">
      <w:pPr>
        <w:rPr>
          <w:noProof/>
          <w:lang w:val="en-US"/>
        </w:rPr>
      </w:pPr>
      <w:r w:rsidRPr="002B236A">
        <w:rPr>
          <w:noProof/>
          <w:lang w:val="en-US"/>
        </w:rPr>
        <w:t xml:space="preserve">The </w:t>
      </w:r>
      <w:r w:rsidRPr="002B236A">
        <w:rPr>
          <w:rStyle w:val="InlineCode"/>
        </w:rPr>
        <w:t>floor</w:t>
      </w:r>
      <w:r w:rsidRPr="002B236A">
        <w:rPr>
          <w:noProof/>
          <w:lang w:val="en-US"/>
        </w:rPr>
        <w:t xml:space="preserve"> function computes the largest integral value not greater than its argument.</w:t>
      </w:r>
    </w:p>
    <w:p w:rsidR="002B236A" w:rsidRPr="002B236A" w:rsidRDefault="002B236A" w:rsidP="001A535F">
      <w:pPr>
        <w:pStyle w:val="Code"/>
        <w:keepNext w:val="0"/>
      </w:pPr>
      <w:r w:rsidRPr="001A535F">
        <w:br/>
        <w:t>friend</w:t>
      </w:r>
      <w:r w:rsidRPr="002B236A">
        <w:t xml:space="preserve"> </w:t>
      </w:r>
      <w:r w:rsidRPr="001A535F">
        <w:t>fixed_point</w:t>
      </w:r>
      <w:r w:rsidRPr="002B236A">
        <w:t>&lt;</w:t>
      </w:r>
      <w:r w:rsidRPr="001A535F">
        <w:t>B</w:t>
      </w:r>
      <w:r w:rsidRPr="002B236A">
        <w:t xml:space="preserve">, </w:t>
      </w:r>
      <w:r w:rsidRPr="001A535F">
        <w:t>I</w:t>
      </w:r>
      <w:r w:rsidRPr="002B236A">
        <w:t xml:space="preserve">, </w:t>
      </w:r>
      <w:r w:rsidRPr="001A535F">
        <w:t>F</w:t>
      </w:r>
      <w:r w:rsidRPr="002B236A">
        <w:t xml:space="preserve">&gt; </w:t>
      </w:r>
      <w:r w:rsidRPr="001A535F">
        <w:t>floor</w:t>
      </w:r>
      <w:r w:rsidRPr="002B236A">
        <w:t>(</w:t>
      </w:r>
      <w:r w:rsidRPr="001A535F">
        <w:t>fixed_point</w:t>
      </w:r>
      <w:r w:rsidRPr="002B236A">
        <w:t>&lt;</w:t>
      </w:r>
      <w:r w:rsidRPr="001A535F">
        <w:t>B</w:t>
      </w:r>
      <w:r w:rsidRPr="002B236A">
        <w:t xml:space="preserve">, </w:t>
      </w:r>
      <w:r w:rsidRPr="001A535F">
        <w:t>I</w:t>
      </w:r>
      <w:r w:rsidRPr="002B236A">
        <w:t xml:space="preserve">, </w:t>
      </w:r>
      <w:r w:rsidRPr="001A535F">
        <w:t>F</w:t>
      </w:r>
      <w:r w:rsidRPr="002B236A">
        <w:t xml:space="preserve">&gt; </w:t>
      </w:r>
      <w:r w:rsidRPr="001A535F">
        <w:t>x</w:t>
      </w:r>
      <w:r w:rsidRPr="002B236A">
        <w:t>)</w:t>
      </w:r>
    </w:p>
    <w:p w:rsidR="002B236A" w:rsidRPr="002B236A" w:rsidRDefault="002B236A" w:rsidP="001A535F">
      <w:pPr>
        <w:pStyle w:val="Code"/>
        <w:keepNext w:val="0"/>
      </w:pPr>
      <w:r w:rsidRPr="002B236A">
        <w:t>{</w:t>
      </w:r>
    </w:p>
    <w:p w:rsidR="002B236A" w:rsidRPr="002B236A" w:rsidRDefault="002B236A" w:rsidP="001A535F">
      <w:pPr>
        <w:pStyle w:val="Code"/>
        <w:keepNext w:val="0"/>
      </w:pPr>
      <w:r w:rsidRPr="002B236A">
        <w:tab/>
      </w:r>
      <w:r w:rsidRPr="001A535F">
        <w:t>fixed_point</w:t>
      </w:r>
      <w:r w:rsidRPr="002B236A">
        <w:t>&lt;</w:t>
      </w:r>
      <w:r w:rsidRPr="001A535F">
        <w:t>B</w:t>
      </w:r>
      <w:r w:rsidRPr="002B236A">
        <w:t xml:space="preserve">, </w:t>
      </w:r>
      <w:r w:rsidRPr="001A535F">
        <w:t>I</w:t>
      </w:r>
      <w:r w:rsidRPr="002B236A">
        <w:t xml:space="preserve">, </w:t>
      </w:r>
      <w:r w:rsidRPr="001A535F">
        <w:t>F</w:t>
      </w:r>
      <w:r w:rsidRPr="002B236A">
        <w:t xml:space="preserve">&gt; </w:t>
      </w:r>
      <w:r w:rsidRPr="001A535F">
        <w:t>result</w:t>
      </w:r>
      <w:r w:rsidRPr="002B236A">
        <w:t>;</w:t>
      </w:r>
    </w:p>
    <w:p w:rsidR="002B236A" w:rsidRPr="002B236A" w:rsidRDefault="002B236A" w:rsidP="001A535F">
      <w:pPr>
        <w:pStyle w:val="Code"/>
        <w:keepNext w:val="0"/>
      </w:pPr>
      <w:r w:rsidRPr="002B236A">
        <w:tab/>
      </w:r>
      <w:r w:rsidRPr="001A535F">
        <w:t>result</w:t>
      </w:r>
      <w:r w:rsidRPr="002B236A">
        <w:t>.</w:t>
      </w:r>
      <w:r w:rsidRPr="001A535F">
        <w:t>value_</w:t>
      </w:r>
      <w:r w:rsidRPr="002B236A">
        <w:t xml:space="preserve"> = </w:t>
      </w:r>
      <w:r w:rsidRPr="001A535F">
        <w:t>x</w:t>
      </w:r>
      <w:r w:rsidRPr="002B236A">
        <w:t>.</w:t>
      </w:r>
      <w:r w:rsidRPr="001A535F">
        <w:t>value_</w:t>
      </w:r>
      <w:r w:rsidRPr="002B236A">
        <w:t xml:space="preserve"> &amp; ~(</w:t>
      </w:r>
      <w:r w:rsidRPr="001A535F">
        <w:t>power2</w:t>
      </w:r>
      <w:r w:rsidRPr="002B236A">
        <w:t>&lt;</w:t>
      </w:r>
      <w:r w:rsidRPr="001A535F">
        <w:t>F</w:t>
      </w:r>
      <w:r w:rsidRPr="002B236A">
        <w:t>&gt;::</w:t>
      </w:r>
      <w:r w:rsidRPr="001A535F">
        <w:t>value</w:t>
      </w:r>
      <w:r w:rsidRPr="002B236A">
        <w:t>-1);</w:t>
      </w:r>
    </w:p>
    <w:p w:rsidR="002B236A" w:rsidRDefault="002B236A" w:rsidP="001A535F">
      <w:pPr>
        <w:pStyle w:val="Code"/>
        <w:keepNext w:val="0"/>
      </w:pPr>
      <w:r w:rsidRPr="002B236A">
        <w:tab/>
      </w:r>
      <w:r w:rsidRPr="001A535F">
        <w:t>return</w:t>
      </w:r>
      <w:r>
        <w:t xml:space="preserve"> </w:t>
      </w:r>
      <w:r w:rsidRPr="001A535F">
        <w:t>result</w:t>
      </w:r>
      <w:r>
        <w:t>;</w:t>
      </w:r>
    </w:p>
    <w:p w:rsidR="002B236A" w:rsidRDefault="002B236A" w:rsidP="001A535F">
      <w:pPr>
        <w:pStyle w:val="Code"/>
        <w:keepNext w:val="0"/>
      </w:pPr>
      <w:r>
        <w:t>}</w:t>
      </w:r>
    </w:p>
    <w:p w:rsidR="002B236A" w:rsidRDefault="002B236A" w:rsidP="001A535F">
      <w:pPr>
        <w:pStyle w:val="Code"/>
        <w:keepNext w:val="0"/>
      </w:pPr>
    </w:p>
    <w:p w:rsidR="008B3592" w:rsidRDefault="008B3592" w:rsidP="008B3592">
      <w:pPr>
        <w:pStyle w:val="berschrift3"/>
        <w:rPr>
          <w:lang w:val="en-US" w:eastAsia="de-DE"/>
        </w:rPr>
      </w:pPr>
      <w:r>
        <w:rPr>
          <w:rFonts w:ascii="Consolas" w:hAnsi="Consolas"/>
          <w:lang w:val="en-US" w:eastAsia="de-DE"/>
        </w:rPr>
        <w:lastRenderedPageBreak/>
        <w:t>fmod</w:t>
      </w:r>
    </w:p>
    <w:p w:rsidR="002B236A" w:rsidRPr="002B236A" w:rsidRDefault="002B236A" w:rsidP="002B236A">
      <w:pPr>
        <w:rPr>
          <w:noProof/>
          <w:lang w:val="en-US"/>
        </w:rPr>
      </w:pPr>
      <w:r w:rsidRPr="002B236A">
        <w:rPr>
          <w:noProof/>
          <w:lang w:val="en-US"/>
        </w:rPr>
        <w:t xml:space="preserve">The </w:t>
      </w:r>
      <w:r w:rsidRPr="002B236A">
        <w:rPr>
          <w:rStyle w:val="InlineCode"/>
        </w:rPr>
        <w:t>fmod</w:t>
      </w:r>
      <w:r w:rsidRPr="002B236A">
        <w:rPr>
          <w:noProof/>
          <w:lang w:val="en-US"/>
        </w:rPr>
        <w:t xml:space="preserve"> function computes the fixed point remainder of x/y.</w:t>
      </w:r>
    </w:p>
    <w:p w:rsidR="002B236A" w:rsidRDefault="002B236A" w:rsidP="001A535F">
      <w:pPr>
        <w:pStyle w:val="Code"/>
        <w:keepNext w:val="0"/>
      </w:pPr>
      <w:r w:rsidRPr="001A535F">
        <w:br/>
        <w:t>friend</w:t>
      </w:r>
      <w:r w:rsidRPr="002B236A">
        <w:t xml:space="preserve"> </w:t>
      </w:r>
      <w:r w:rsidRPr="001A535F">
        <w:t>fixed_point</w:t>
      </w:r>
      <w:r w:rsidRPr="002B236A">
        <w:t>&lt;</w:t>
      </w:r>
      <w:r w:rsidRPr="001A535F">
        <w:t>B</w:t>
      </w:r>
      <w:r w:rsidRPr="002B236A">
        <w:t xml:space="preserve">, </w:t>
      </w:r>
      <w:r w:rsidRPr="001A535F">
        <w:t>I</w:t>
      </w:r>
      <w:r w:rsidRPr="002B236A">
        <w:t xml:space="preserve">, </w:t>
      </w:r>
      <w:r w:rsidRPr="001A535F">
        <w:t>F</w:t>
      </w:r>
      <w:r w:rsidRPr="002B236A">
        <w:t xml:space="preserve">&gt; </w:t>
      </w:r>
      <w:r w:rsidRPr="001A535F">
        <w:t>fmod</w:t>
      </w:r>
      <w:r w:rsidRPr="002B236A">
        <w:t>(</w:t>
      </w:r>
      <w:r w:rsidRPr="001A535F">
        <w:t>fixed_point</w:t>
      </w:r>
      <w:r w:rsidRPr="002B236A">
        <w:t>&lt;</w:t>
      </w:r>
      <w:r w:rsidRPr="001A535F">
        <w:t>B</w:t>
      </w:r>
      <w:r w:rsidRPr="002B236A">
        <w:t xml:space="preserve">, </w:t>
      </w:r>
      <w:r w:rsidRPr="001A535F">
        <w:t>I</w:t>
      </w:r>
      <w:r w:rsidRPr="002B236A">
        <w:t xml:space="preserve">, </w:t>
      </w:r>
      <w:r w:rsidRPr="001A535F">
        <w:t>F</w:t>
      </w:r>
      <w:r w:rsidRPr="002B236A">
        <w:t xml:space="preserve">&gt; </w:t>
      </w:r>
      <w:r w:rsidRPr="001A535F">
        <w:t>x</w:t>
      </w:r>
      <w:r w:rsidRPr="002B236A">
        <w:t>,</w:t>
      </w:r>
      <w:r>
        <w:t xml:space="preserve"> </w:t>
      </w:r>
    </w:p>
    <w:p w:rsidR="002B236A" w:rsidRPr="002B236A" w:rsidRDefault="002B236A" w:rsidP="001A535F">
      <w:pPr>
        <w:pStyle w:val="Code"/>
        <w:keepNext w:val="0"/>
      </w:pPr>
      <w:r w:rsidRPr="001A535F">
        <w:t>fixed_point</w:t>
      </w:r>
      <w:r w:rsidRPr="002B236A">
        <w:t>&lt;</w:t>
      </w:r>
      <w:r w:rsidRPr="001A535F">
        <w:t>B</w:t>
      </w:r>
      <w:r w:rsidRPr="002B236A">
        <w:t xml:space="preserve">, </w:t>
      </w:r>
      <w:r w:rsidRPr="001A535F">
        <w:t>I</w:t>
      </w:r>
      <w:r w:rsidRPr="002B236A">
        <w:t xml:space="preserve">, </w:t>
      </w:r>
      <w:r w:rsidRPr="001A535F">
        <w:t>F</w:t>
      </w:r>
      <w:r w:rsidRPr="002B236A">
        <w:t xml:space="preserve">&gt; </w:t>
      </w:r>
      <w:r w:rsidRPr="001A535F">
        <w:t>y</w:t>
      </w:r>
      <w:r w:rsidRPr="002B236A">
        <w:t>)</w:t>
      </w:r>
    </w:p>
    <w:p w:rsidR="002B236A" w:rsidRPr="002B236A" w:rsidRDefault="002B236A" w:rsidP="001A535F">
      <w:pPr>
        <w:pStyle w:val="Code"/>
        <w:keepNext w:val="0"/>
      </w:pPr>
      <w:r w:rsidRPr="002B236A">
        <w:t>{</w:t>
      </w:r>
    </w:p>
    <w:p w:rsidR="002B236A" w:rsidRPr="002B236A" w:rsidRDefault="002B236A" w:rsidP="001A535F">
      <w:pPr>
        <w:pStyle w:val="Code"/>
        <w:keepNext w:val="0"/>
      </w:pPr>
      <w:r w:rsidRPr="002B236A">
        <w:tab/>
      </w:r>
      <w:r w:rsidRPr="001A535F">
        <w:t>fixed_point</w:t>
      </w:r>
      <w:r w:rsidRPr="002B236A">
        <w:t>&lt;</w:t>
      </w:r>
      <w:r w:rsidRPr="001A535F">
        <w:t>B</w:t>
      </w:r>
      <w:r w:rsidRPr="002B236A">
        <w:t xml:space="preserve">, </w:t>
      </w:r>
      <w:r w:rsidRPr="001A535F">
        <w:t>I</w:t>
      </w:r>
      <w:r w:rsidRPr="002B236A">
        <w:t xml:space="preserve">, </w:t>
      </w:r>
      <w:r w:rsidRPr="001A535F">
        <w:t>F</w:t>
      </w:r>
      <w:r w:rsidRPr="002B236A">
        <w:t xml:space="preserve">&gt; </w:t>
      </w:r>
      <w:r w:rsidRPr="001A535F">
        <w:t>result</w:t>
      </w:r>
      <w:r w:rsidRPr="002B236A">
        <w:t>;</w:t>
      </w:r>
    </w:p>
    <w:p w:rsidR="002B236A" w:rsidRPr="002B236A" w:rsidRDefault="002B236A" w:rsidP="001A535F">
      <w:pPr>
        <w:pStyle w:val="Code"/>
        <w:keepNext w:val="0"/>
      </w:pPr>
      <w:r w:rsidRPr="002B236A">
        <w:tab/>
      </w:r>
      <w:r w:rsidRPr="001A535F">
        <w:t>result</w:t>
      </w:r>
      <w:r w:rsidRPr="002B236A">
        <w:t>.</w:t>
      </w:r>
      <w:r w:rsidRPr="001A535F">
        <w:t>value_</w:t>
      </w:r>
      <w:r w:rsidRPr="002B236A">
        <w:t xml:space="preserve"> = </w:t>
      </w:r>
      <w:r w:rsidRPr="001A535F">
        <w:t>x</w:t>
      </w:r>
      <w:r w:rsidRPr="002B236A">
        <w:t>.</w:t>
      </w:r>
      <w:r w:rsidRPr="001A535F">
        <w:t>value_</w:t>
      </w:r>
      <w:r w:rsidRPr="002B236A">
        <w:t xml:space="preserve"> % </w:t>
      </w:r>
      <w:r w:rsidRPr="001A535F">
        <w:t>y</w:t>
      </w:r>
      <w:r w:rsidRPr="002B236A">
        <w:t>.</w:t>
      </w:r>
      <w:r w:rsidRPr="001A535F">
        <w:t>value_</w:t>
      </w:r>
      <w:r w:rsidRPr="002B236A">
        <w:t>;</w:t>
      </w:r>
    </w:p>
    <w:p w:rsidR="002B236A" w:rsidRDefault="002B236A" w:rsidP="001A535F">
      <w:pPr>
        <w:pStyle w:val="Code"/>
        <w:keepNext w:val="0"/>
      </w:pPr>
      <w:r w:rsidRPr="002B236A">
        <w:tab/>
      </w:r>
      <w:r w:rsidRPr="001A535F">
        <w:t>return</w:t>
      </w:r>
      <w:r>
        <w:t xml:space="preserve"> </w:t>
      </w:r>
      <w:r w:rsidRPr="001A535F">
        <w:t>result</w:t>
      </w:r>
      <w:r>
        <w:t>;</w:t>
      </w:r>
    </w:p>
    <w:p w:rsidR="002B236A" w:rsidRDefault="002B236A" w:rsidP="001A535F">
      <w:pPr>
        <w:pStyle w:val="Code"/>
        <w:keepNext w:val="0"/>
      </w:pPr>
      <w:r>
        <w:t>}</w:t>
      </w:r>
      <w:r>
        <w:br/>
      </w:r>
    </w:p>
    <w:p w:rsidR="008B3592" w:rsidRDefault="008B3592" w:rsidP="008B3592">
      <w:pPr>
        <w:pStyle w:val="berschrift3"/>
        <w:rPr>
          <w:lang w:val="en-US" w:eastAsia="de-DE"/>
        </w:rPr>
      </w:pPr>
      <w:r>
        <w:rPr>
          <w:rFonts w:ascii="Consolas" w:hAnsi="Consolas"/>
          <w:lang w:val="en-US" w:eastAsia="de-DE"/>
        </w:rPr>
        <w:t>modf</w:t>
      </w:r>
    </w:p>
    <w:p w:rsidR="002B236A" w:rsidRPr="002B236A" w:rsidRDefault="002B236A" w:rsidP="00A24B76">
      <w:pPr>
        <w:rPr>
          <w:noProof/>
          <w:lang w:val="en-US"/>
        </w:rPr>
      </w:pPr>
      <w:r w:rsidRPr="002B236A">
        <w:rPr>
          <w:noProof/>
          <w:lang w:val="en-US"/>
        </w:rPr>
        <w:t xml:space="preserve">The </w:t>
      </w:r>
      <w:r w:rsidRPr="00A24B76">
        <w:rPr>
          <w:rStyle w:val="InlineCode"/>
        </w:rPr>
        <w:t>modf</w:t>
      </w:r>
      <w:r w:rsidRPr="002B236A">
        <w:rPr>
          <w:noProof/>
          <w:lang w:val="en-US"/>
        </w:rPr>
        <w:t xml:space="preserve"> function breaks the argument into integer and fraction parts,</w:t>
      </w:r>
      <w:r>
        <w:rPr>
          <w:noProof/>
          <w:lang w:val="en-US"/>
        </w:rPr>
        <w:t xml:space="preserve"> </w:t>
      </w:r>
      <w:r w:rsidRPr="002B236A">
        <w:rPr>
          <w:noProof/>
          <w:lang w:val="en-US"/>
        </w:rPr>
        <w:t>each of which has the same sign as the argument. It stores the integer</w:t>
      </w:r>
      <w:r>
        <w:rPr>
          <w:noProof/>
          <w:lang w:val="en-US"/>
        </w:rPr>
        <w:t xml:space="preserve"> </w:t>
      </w:r>
      <w:r w:rsidRPr="002B236A">
        <w:rPr>
          <w:noProof/>
          <w:lang w:val="en-US"/>
        </w:rPr>
        <w:t xml:space="preserve">part in the object pointed to by </w:t>
      </w:r>
      <w:r w:rsidRPr="00A24B76">
        <w:rPr>
          <w:rStyle w:val="InlineCode"/>
        </w:rPr>
        <w:t>ptr</w:t>
      </w:r>
      <w:r>
        <w:rPr>
          <w:noProof/>
          <w:lang w:val="en-US"/>
        </w:rPr>
        <w:t xml:space="preserve"> and returns t</w:t>
      </w:r>
      <w:r w:rsidRPr="002B236A">
        <w:rPr>
          <w:noProof/>
          <w:lang w:val="en-US"/>
        </w:rPr>
        <w:t>he signed fractional part of x/y.</w:t>
      </w:r>
    </w:p>
    <w:p w:rsidR="002B236A" w:rsidRPr="002B236A" w:rsidRDefault="00A24B76" w:rsidP="001A535F">
      <w:pPr>
        <w:pStyle w:val="Code"/>
        <w:keepNext w:val="0"/>
      </w:pPr>
      <w:r w:rsidRPr="001A535F">
        <w:br/>
      </w:r>
      <w:r w:rsidR="002B236A" w:rsidRPr="001A535F">
        <w:t>friend</w:t>
      </w:r>
      <w:r w:rsidR="002B236A" w:rsidRPr="002B236A">
        <w:t xml:space="preserve"> </w:t>
      </w:r>
      <w:r w:rsidR="002B236A" w:rsidRPr="001A535F">
        <w:t>fixed_point</w:t>
      </w:r>
      <w:r w:rsidR="002B236A" w:rsidRPr="002B236A">
        <w:t>&lt;</w:t>
      </w:r>
      <w:r w:rsidR="002B236A" w:rsidRPr="001A535F">
        <w:t>B</w:t>
      </w:r>
      <w:r w:rsidR="002B236A" w:rsidRPr="002B236A">
        <w:t xml:space="preserve">, </w:t>
      </w:r>
      <w:r w:rsidR="002B236A" w:rsidRPr="001A535F">
        <w:t>I</w:t>
      </w:r>
      <w:r w:rsidR="002B236A" w:rsidRPr="002B236A">
        <w:t xml:space="preserve">, </w:t>
      </w:r>
      <w:r w:rsidR="002B236A" w:rsidRPr="001A535F">
        <w:t>F</w:t>
      </w:r>
      <w:r w:rsidR="002B236A" w:rsidRPr="002B236A">
        <w:t xml:space="preserve">&gt; </w:t>
      </w:r>
      <w:r w:rsidR="002B236A" w:rsidRPr="001A535F">
        <w:t>modf</w:t>
      </w:r>
      <w:r w:rsidR="002B236A" w:rsidRPr="002B236A">
        <w:t>(</w:t>
      </w:r>
      <w:r w:rsidR="002B236A" w:rsidRPr="001A535F">
        <w:t>fixed_point</w:t>
      </w:r>
      <w:r w:rsidR="002B236A" w:rsidRPr="002B236A">
        <w:t>&lt;</w:t>
      </w:r>
      <w:r w:rsidR="002B236A" w:rsidRPr="001A535F">
        <w:t>B</w:t>
      </w:r>
      <w:r w:rsidR="002B236A" w:rsidRPr="002B236A">
        <w:t xml:space="preserve">, </w:t>
      </w:r>
      <w:r w:rsidR="002B236A" w:rsidRPr="001A535F">
        <w:t>I</w:t>
      </w:r>
      <w:r w:rsidR="002B236A" w:rsidRPr="002B236A">
        <w:t xml:space="preserve">, </w:t>
      </w:r>
      <w:r w:rsidR="002B236A" w:rsidRPr="001A535F">
        <w:t>F</w:t>
      </w:r>
      <w:r w:rsidR="002B236A" w:rsidRPr="002B236A">
        <w:t xml:space="preserve">&gt; </w:t>
      </w:r>
      <w:r w:rsidR="002B236A" w:rsidRPr="001A535F">
        <w:t>x</w:t>
      </w:r>
      <w:r w:rsidR="002B236A" w:rsidRPr="002B236A">
        <w:t>,</w:t>
      </w:r>
    </w:p>
    <w:p w:rsidR="002B236A" w:rsidRPr="002B236A" w:rsidRDefault="002B236A" w:rsidP="001A535F">
      <w:pPr>
        <w:pStyle w:val="Code"/>
        <w:keepNext w:val="0"/>
      </w:pPr>
      <w:r w:rsidRPr="002B236A">
        <w:tab/>
      </w:r>
      <w:r w:rsidRPr="001A535F">
        <w:t>fixed_point</w:t>
      </w:r>
      <w:r w:rsidRPr="002B236A">
        <w:t>&lt;</w:t>
      </w:r>
      <w:r w:rsidRPr="001A535F">
        <w:t>B</w:t>
      </w:r>
      <w:r w:rsidRPr="002B236A">
        <w:t xml:space="preserve">, </w:t>
      </w:r>
      <w:r w:rsidRPr="001A535F">
        <w:t>I</w:t>
      </w:r>
      <w:r w:rsidRPr="002B236A">
        <w:t xml:space="preserve">, </w:t>
      </w:r>
      <w:r w:rsidRPr="001A535F">
        <w:t>F</w:t>
      </w:r>
      <w:r w:rsidRPr="002B236A">
        <w:t xml:space="preserve">&gt; * </w:t>
      </w:r>
      <w:r w:rsidRPr="001A535F">
        <w:t>ptr</w:t>
      </w:r>
      <w:r w:rsidRPr="002B236A">
        <w:t>)</w:t>
      </w:r>
    </w:p>
    <w:p w:rsidR="002B236A" w:rsidRPr="002B236A" w:rsidRDefault="002B236A" w:rsidP="001A535F">
      <w:pPr>
        <w:pStyle w:val="Code"/>
        <w:keepNext w:val="0"/>
      </w:pPr>
      <w:r w:rsidRPr="002B236A">
        <w:t>{</w:t>
      </w:r>
    </w:p>
    <w:p w:rsidR="002B236A" w:rsidRPr="002B236A" w:rsidRDefault="002B236A" w:rsidP="001A535F">
      <w:pPr>
        <w:pStyle w:val="Code"/>
        <w:keepNext w:val="0"/>
      </w:pPr>
      <w:r w:rsidRPr="002B236A">
        <w:tab/>
      </w:r>
      <w:r w:rsidRPr="001A535F">
        <w:t>fixed_point</w:t>
      </w:r>
      <w:r w:rsidRPr="002B236A">
        <w:t>&lt;</w:t>
      </w:r>
      <w:r w:rsidRPr="001A535F">
        <w:t>B</w:t>
      </w:r>
      <w:r w:rsidRPr="002B236A">
        <w:t xml:space="preserve">, </w:t>
      </w:r>
      <w:r w:rsidRPr="001A535F">
        <w:t>I</w:t>
      </w:r>
      <w:r w:rsidRPr="002B236A">
        <w:t xml:space="preserve">, </w:t>
      </w:r>
      <w:r w:rsidRPr="001A535F">
        <w:t>F</w:t>
      </w:r>
      <w:r w:rsidRPr="002B236A">
        <w:t xml:space="preserve">&gt; </w:t>
      </w:r>
      <w:r w:rsidRPr="001A535F">
        <w:t>integer</w:t>
      </w:r>
      <w:r w:rsidRPr="002B236A">
        <w:t>;</w:t>
      </w:r>
    </w:p>
    <w:p w:rsidR="002B236A" w:rsidRPr="002B236A" w:rsidRDefault="002B236A" w:rsidP="001A535F">
      <w:pPr>
        <w:pStyle w:val="Code"/>
        <w:keepNext w:val="0"/>
      </w:pPr>
      <w:r w:rsidRPr="002B236A">
        <w:tab/>
      </w:r>
      <w:r w:rsidRPr="001A535F">
        <w:t>integer</w:t>
      </w:r>
      <w:r w:rsidRPr="002B236A">
        <w:t>.</w:t>
      </w:r>
      <w:r w:rsidRPr="001A535F">
        <w:t>value_</w:t>
      </w:r>
      <w:r w:rsidRPr="002B236A">
        <w:t xml:space="preserve"> = </w:t>
      </w:r>
      <w:r w:rsidRPr="001A535F">
        <w:t>x</w:t>
      </w:r>
      <w:r w:rsidRPr="002B236A">
        <w:t>.</w:t>
      </w:r>
      <w:r w:rsidRPr="001A535F">
        <w:t>value_</w:t>
      </w:r>
      <w:r w:rsidRPr="002B236A">
        <w:t xml:space="preserve"> &amp; ~(</w:t>
      </w:r>
      <w:r w:rsidRPr="001A535F">
        <w:t>power2</w:t>
      </w:r>
      <w:r w:rsidRPr="002B236A">
        <w:t>&lt;</w:t>
      </w:r>
      <w:r w:rsidRPr="001A535F">
        <w:t>F</w:t>
      </w:r>
      <w:r w:rsidRPr="002B236A">
        <w:t>&gt;::</w:t>
      </w:r>
      <w:r w:rsidRPr="001A535F">
        <w:t>value</w:t>
      </w:r>
      <w:r w:rsidRPr="002B236A">
        <w:t>-1);</w:t>
      </w:r>
    </w:p>
    <w:p w:rsidR="002B236A" w:rsidRPr="002B236A" w:rsidRDefault="002B236A" w:rsidP="001A535F">
      <w:pPr>
        <w:pStyle w:val="Code"/>
        <w:keepNext w:val="0"/>
      </w:pPr>
      <w:r w:rsidRPr="002B236A">
        <w:tab/>
        <w:t>*</w:t>
      </w:r>
      <w:r w:rsidRPr="001A535F">
        <w:t>ptr</w:t>
      </w:r>
      <w:r w:rsidRPr="002B236A">
        <w:t xml:space="preserve"> = </w:t>
      </w:r>
      <w:r w:rsidRPr="001A535F">
        <w:t>x</w:t>
      </w:r>
      <w:r w:rsidRPr="002B236A">
        <w:t xml:space="preserve"> &lt; </w:t>
      </w:r>
      <w:r w:rsidRPr="001A535F">
        <w:t>fixed_point</w:t>
      </w:r>
      <w:r w:rsidRPr="002B236A">
        <w:t>&lt;</w:t>
      </w:r>
      <w:r w:rsidRPr="001A535F">
        <w:t>B</w:t>
      </w:r>
      <w:r w:rsidRPr="002B236A">
        <w:t xml:space="preserve">, </w:t>
      </w:r>
      <w:r w:rsidRPr="001A535F">
        <w:t>I</w:t>
      </w:r>
      <w:r w:rsidRPr="002B236A">
        <w:t xml:space="preserve">, </w:t>
      </w:r>
      <w:r w:rsidRPr="001A535F">
        <w:t>F</w:t>
      </w:r>
      <w:r w:rsidRPr="002B236A">
        <w:t xml:space="preserve">&gt;(0) ? </w:t>
      </w:r>
    </w:p>
    <w:p w:rsidR="002B236A" w:rsidRPr="002B236A" w:rsidRDefault="002B236A" w:rsidP="001A535F">
      <w:pPr>
        <w:pStyle w:val="Code"/>
        <w:keepNext w:val="0"/>
      </w:pPr>
      <w:r w:rsidRPr="002B236A">
        <w:tab/>
      </w:r>
      <w:r w:rsidRPr="002B236A">
        <w:tab/>
      </w:r>
      <w:r w:rsidRPr="001A535F">
        <w:t>integer</w:t>
      </w:r>
      <w:r w:rsidRPr="002B236A">
        <w:t xml:space="preserve"> + </w:t>
      </w:r>
      <w:r w:rsidRPr="001A535F">
        <w:t>fixed_point</w:t>
      </w:r>
      <w:r w:rsidRPr="002B236A">
        <w:t>&lt;</w:t>
      </w:r>
      <w:r w:rsidRPr="001A535F">
        <w:t>B</w:t>
      </w:r>
      <w:r w:rsidRPr="002B236A">
        <w:t xml:space="preserve">, </w:t>
      </w:r>
      <w:r w:rsidRPr="001A535F">
        <w:t>I</w:t>
      </w:r>
      <w:r w:rsidRPr="002B236A">
        <w:t xml:space="preserve">, </w:t>
      </w:r>
      <w:r w:rsidRPr="001A535F">
        <w:t>F</w:t>
      </w:r>
      <w:r w:rsidRPr="002B236A">
        <w:t xml:space="preserve">&gt;(1) : </w:t>
      </w:r>
      <w:r w:rsidRPr="001A535F">
        <w:t>integer</w:t>
      </w:r>
      <w:r w:rsidRPr="002B236A">
        <w:t>;</w:t>
      </w:r>
    </w:p>
    <w:p w:rsidR="002B236A" w:rsidRDefault="002B236A" w:rsidP="001A535F">
      <w:pPr>
        <w:pStyle w:val="Code"/>
        <w:keepNext w:val="0"/>
      </w:pPr>
    </w:p>
    <w:p w:rsidR="002B236A" w:rsidRPr="002B236A" w:rsidRDefault="002B236A" w:rsidP="001A535F">
      <w:pPr>
        <w:pStyle w:val="Code"/>
        <w:keepNext w:val="0"/>
      </w:pPr>
      <w:r w:rsidRPr="002B236A">
        <w:tab/>
      </w:r>
      <w:r w:rsidRPr="001A535F">
        <w:t>fixed_point</w:t>
      </w:r>
      <w:r w:rsidRPr="002B236A">
        <w:t>&lt;</w:t>
      </w:r>
      <w:r w:rsidRPr="001A535F">
        <w:t>B</w:t>
      </w:r>
      <w:r w:rsidRPr="002B236A">
        <w:t xml:space="preserve">, </w:t>
      </w:r>
      <w:r w:rsidRPr="001A535F">
        <w:t>I</w:t>
      </w:r>
      <w:r w:rsidRPr="002B236A">
        <w:t xml:space="preserve">, </w:t>
      </w:r>
      <w:r w:rsidRPr="001A535F">
        <w:t>F</w:t>
      </w:r>
      <w:r w:rsidRPr="002B236A">
        <w:t xml:space="preserve">&gt; </w:t>
      </w:r>
      <w:r w:rsidRPr="001A535F">
        <w:t>fraction</w:t>
      </w:r>
      <w:r w:rsidRPr="002B236A">
        <w:t>;</w:t>
      </w:r>
    </w:p>
    <w:p w:rsidR="002B236A" w:rsidRPr="002B236A" w:rsidRDefault="002B236A" w:rsidP="001A535F">
      <w:pPr>
        <w:pStyle w:val="Code"/>
        <w:keepNext w:val="0"/>
      </w:pPr>
      <w:r w:rsidRPr="002B236A">
        <w:tab/>
      </w:r>
      <w:r w:rsidRPr="001A535F">
        <w:t>fraction</w:t>
      </w:r>
      <w:r w:rsidRPr="002B236A">
        <w:t>.</w:t>
      </w:r>
      <w:r w:rsidRPr="001A535F">
        <w:t>value_</w:t>
      </w:r>
      <w:r w:rsidRPr="002B236A">
        <w:t xml:space="preserve"> = </w:t>
      </w:r>
      <w:r w:rsidRPr="001A535F">
        <w:t>x</w:t>
      </w:r>
      <w:r w:rsidRPr="002B236A">
        <w:t>.</w:t>
      </w:r>
      <w:r w:rsidRPr="001A535F">
        <w:t>value_</w:t>
      </w:r>
      <w:r w:rsidRPr="002B236A">
        <w:t xml:space="preserve"> &amp; (</w:t>
      </w:r>
      <w:r w:rsidRPr="001A535F">
        <w:t>power2</w:t>
      </w:r>
      <w:r w:rsidRPr="002B236A">
        <w:t>&lt;</w:t>
      </w:r>
      <w:r w:rsidRPr="001A535F">
        <w:t>F</w:t>
      </w:r>
      <w:r w:rsidRPr="002B236A">
        <w:t>&gt;::</w:t>
      </w:r>
      <w:r w:rsidRPr="001A535F">
        <w:t>value</w:t>
      </w:r>
      <w:r w:rsidRPr="002B236A">
        <w:t>-1);</w:t>
      </w:r>
    </w:p>
    <w:p w:rsidR="002B236A" w:rsidRPr="002B236A" w:rsidRDefault="002B236A" w:rsidP="001A535F">
      <w:pPr>
        <w:pStyle w:val="Code"/>
        <w:keepNext w:val="0"/>
      </w:pPr>
    </w:p>
    <w:p w:rsidR="002B236A" w:rsidRPr="002B236A" w:rsidRDefault="002B236A" w:rsidP="001A535F">
      <w:pPr>
        <w:pStyle w:val="Code"/>
        <w:keepNext w:val="0"/>
      </w:pPr>
      <w:r w:rsidRPr="002B236A">
        <w:tab/>
      </w:r>
      <w:r w:rsidRPr="001A535F">
        <w:t>return</w:t>
      </w:r>
      <w:r w:rsidRPr="002B236A">
        <w:t xml:space="preserve"> </w:t>
      </w:r>
      <w:r w:rsidRPr="001A535F">
        <w:t>x</w:t>
      </w:r>
      <w:r w:rsidRPr="002B236A">
        <w:t xml:space="preserve"> &lt; </w:t>
      </w:r>
      <w:r w:rsidRPr="001A535F">
        <w:t>fixed_point</w:t>
      </w:r>
      <w:r w:rsidRPr="002B236A">
        <w:t>&lt;</w:t>
      </w:r>
      <w:r w:rsidRPr="001A535F">
        <w:t>B</w:t>
      </w:r>
      <w:r w:rsidRPr="002B236A">
        <w:t xml:space="preserve">, </w:t>
      </w:r>
      <w:r w:rsidRPr="001A535F">
        <w:t>I</w:t>
      </w:r>
      <w:r w:rsidRPr="002B236A">
        <w:t xml:space="preserve">, </w:t>
      </w:r>
      <w:r w:rsidRPr="001A535F">
        <w:t>F</w:t>
      </w:r>
      <w:r w:rsidRPr="002B236A">
        <w:t>&gt;(0) ? -</w:t>
      </w:r>
      <w:r w:rsidRPr="001A535F">
        <w:t>fraction</w:t>
      </w:r>
      <w:r w:rsidRPr="002B236A">
        <w:t xml:space="preserve"> : </w:t>
      </w:r>
      <w:r w:rsidRPr="001A535F">
        <w:t>fraction</w:t>
      </w:r>
      <w:r w:rsidRPr="002B236A">
        <w:t>;</w:t>
      </w:r>
    </w:p>
    <w:p w:rsidR="002B236A" w:rsidRDefault="002B236A" w:rsidP="001A535F">
      <w:pPr>
        <w:pStyle w:val="Code"/>
        <w:keepNext w:val="0"/>
      </w:pPr>
      <w:r>
        <w:t>}</w:t>
      </w:r>
    </w:p>
    <w:p w:rsidR="00A24B76" w:rsidRDefault="00A24B76" w:rsidP="001A535F">
      <w:pPr>
        <w:pStyle w:val="Code"/>
        <w:keepNext w:val="0"/>
      </w:pPr>
    </w:p>
    <w:p w:rsidR="008B3592" w:rsidRDefault="008B3592" w:rsidP="008B3592">
      <w:pPr>
        <w:pStyle w:val="berschrift3"/>
        <w:rPr>
          <w:lang w:val="en-US" w:eastAsia="de-DE"/>
        </w:rPr>
      </w:pPr>
      <w:r>
        <w:rPr>
          <w:rFonts w:ascii="Consolas" w:hAnsi="Consolas"/>
          <w:lang w:val="en-US" w:eastAsia="de-DE"/>
        </w:rPr>
        <w:t>exp</w:t>
      </w:r>
    </w:p>
    <w:p w:rsidR="00A24B76" w:rsidRDefault="00A24B76" w:rsidP="00A24B76">
      <w:pPr>
        <w:rPr>
          <w:noProof/>
          <w:lang w:val="en-US"/>
        </w:rPr>
      </w:pPr>
      <w:r w:rsidRPr="00A24B76">
        <w:rPr>
          <w:noProof/>
          <w:lang w:val="en-US"/>
        </w:rPr>
        <w:t>The function computes the exponential function of x. The algorithm uses</w:t>
      </w:r>
      <w:r>
        <w:rPr>
          <w:noProof/>
          <w:lang w:val="en-US"/>
        </w:rPr>
        <w:t xml:space="preserve"> </w:t>
      </w:r>
      <w:r w:rsidRPr="00A24B76">
        <w:rPr>
          <w:noProof/>
          <w:lang w:val="en-US"/>
        </w:rPr>
        <w:t xml:space="preserve">the identity </w:t>
      </w:r>
      <m:oMath>
        <m:sSup>
          <m:sSupPr>
            <m:ctrlPr>
              <w:rPr>
                <w:rFonts w:ascii="Cambria Math" w:hAnsi="Cambria Math"/>
                <w:i/>
                <w:noProof/>
                <w:lang w:val="en-US"/>
              </w:rPr>
            </m:ctrlPr>
          </m:sSupPr>
          <m:e>
            <m:r>
              <w:rPr>
                <w:rFonts w:ascii="Cambria Math" w:hAnsi="Cambria Math"/>
                <w:noProof/>
                <w:lang w:val="en-US"/>
              </w:rPr>
              <m:t>e</m:t>
            </m:r>
          </m:e>
          <m:sup>
            <m:r>
              <w:rPr>
                <w:rFonts w:ascii="Cambria Math" w:hAnsi="Cambria Math"/>
                <w:noProof/>
                <w:lang w:val="en-US"/>
              </w:rPr>
              <m:t>a+b</m:t>
            </m:r>
          </m:sup>
        </m:sSup>
        <m:r>
          <w:rPr>
            <w:rFonts w:ascii="Cambria Math" w:hAnsi="Cambria Math"/>
            <w:noProof/>
            <w:lang w:val="en-US"/>
          </w:rPr>
          <m:t>=</m:t>
        </m:r>
        <m:sSup>
          <m:sSupPr>
            <m:ctrlPr>
              <w:rPr>
                <w:rFonts w:ascii="Cambria Math" w:hAnsi="Cambria Math"/>
                <w:i/>
                <w:noProof/>
                <w:lang w:val="en-US"/>
              </w:rPr>
            </m:ctrlPr>
          </m:sSupPr>
          <m:e>
            <m:r>
              <w:rPr>
                <w:rFonts w:ascii="Cambria Math" w:hAnsi="Cambria Math"/>
                <w:noProof/>
                <w:lang w:val="en-US"/>
              </w:rPr>
              <m:t>e</m:t>
            </m:r>
          </m:e>
          <m:sup>
            <m:r>
              <w:rPr>
                <w:rFonts w:ascii="Cambria Math" w:hAnsi="Cambria Math"/>
                <w:noProof/>
                <w:lang w:val="en-US"/>
              </w:rPr>
              <m:t>a</m:t>
            </m:r>
          </m:sup>
        </m:sSup>
        <m:sSup>
          <m:sSupPr>
            <m:ctrlPr>
              <w:rPr>
                <w:rFonts w:ascii="Cambria Math" w:hAnsi="Cambria Math"/>
                <w:i/>
                <w:noProof/>
                <w:lang w:val="en-US"/>
              </w:rPr>
            </m:ctrlPr>
          </m:sSupPr>
          <m:e>
            <m:r>
              <w:rPr>
                <w:rFonts w:ascii="Cambria Math" w:hAnsi="Cambria Math"/>
                <w:noProof/>
                <w:lang w:val="en-US"/>
              </w:rPr>
              <m:t>e</m:t>
            </m:r>
          </m:e>
          <m:sup>
            <m:r>
              <w:rPr>
                <w:rFonts w:ascii="Cambria Math" w:hAnsi="Cambria Math"/>
                <w:noProof/>
                <w:lang w:val="en-US"/>
              </w:rPr>
              <m:t>b</m:t>
            </m:r>
          </m:sup>
        </m:sSup>
      </m:oMath>
      <w:r>
        <w:rPr>
          <w:rFonts w:eastAsiaTheme="minorEastAsia"/>
          <w:noProof/>
          <w:lang w:val="en-US"/>
        </w:rPr>
        <w:t>.</w:t>
      </w:r>
    </w:p>
    <w:p w:rsidR="00A24B76" w:rsidRPr="00A24B76" w:rsidRDefault="00A24B76" w:rsidP="00966EF1">
      <w:pPr>
        <w:pStyle w:val="Code"/>
        <w:keepNext w:val="0"/>
      </w:pPr>
      <w:r w:rsidRPr="001A535F">
        <w:br/>
        <w:t>friend</w:t>
      </w:r>
      <w:r w:rsidRPr="00A24B76">
        <w:t xml:space="preserve"> </w:t>
      </w:r>
      <w:r w:rsidRPr="001A535F">
        <w:t>fixed_point</w:t>
      </w:r>
      <w:r w:rsidRPr="00A24B76">
        <w:t>&lt;</w:t>
      </w:r>
      <w:r w:rsidRPr="001A535F">
        <w:t>B</w:t>
      </w:r>
      <w:r w:rsidRPr="00A24B76">
        <w:t xml:space="preserve">, </w:t>
      </w:r>
      <w:r w:rsidRPr="001A535F">
        <w:t>I</w:t>
      </w:r>
      <w:r w:rsidRPr="00A24B76">
        <w:t xml:space="preserve">, </w:t>
      </w:r>
      <w:r w:rsidRPr="001A535F">
        <w:t>F</w:t>
      </w:r>
      <w:r w:rsidRPr="00A24B76">
        <w:t xml:space="preserve">&gt; </w:t>
      </w:r>
      <w:r w:rsidRPr="001A535F">
        <w:t>exp</w:t>
      </w:r>
      <w:r w:rsidRPr="00A24B76">
        <w:t>(</w:t>
      </w:r>
      <w:r w:rsidRPr="001A535F">
        <w:t>fixed_point</w:t>
      </w:r>
      <w:r w:rsidRPr="00A24B76">
        <w:t>&lt;</w:t>
      </w:r>
      <w:r w:rsidRPr="001A535F">
        <w:t>B</w:t>
      </w:r>
      <w:r w:rsidRPr="00A24B76">
        <w:t xml:space="preserve">, </w:t>
      </w:r>
      <w:r w:rsidRPr="001A535F">
        <w:t>I</w:t>
      </w:r>
      <w:r w:rsidRPr="00A24B76">
        <w:t xml:space="preserve">, </w:t>
      </w:r>
      <w:r w:rsidRPr="001A535F">
        <w:t>F</w:t>
      </w:r>
      <w:r w:rsidRPr="00A24B76">
        <w:t xml:space="preserve">&gt; </w:t>
      </w:r>
      <w:r w:rsidRPr="001A535F">
        <w:t>x</w:t>
      </w:r>
      <w:r w:rsidRPr="00A24B76">
        <w:t>)</w:t>
      </w:r>
    </w:p>
    <w:p w:rsidR="00A24B76" w:rsidRPr="00A24B76" w:rsidRDefault="00A24B76" w:rsidP="00966EF1">
      <w:pPr>
        <w:pStyle w:val="Code"/>
        <w:keepNext w:val="0"/>
      </w:pPr>
      <w:r w:rsidRPr="00A24B76">
        <w:t>{</w:t>
      </w:r>
    </w:p>
    <w:p w:rsidR="00A24B76" w:rsidRPr="00A24B76" w:rsidRDefault="00A24B76" w:rsidP="001A535F">
      <w:pPr>
        <w:pStyle w:val="Code"/>
        <w:keepNext w:val="0"/>
      </w:pPr>
      <w:r w:rsidRPr="001A535F">
        <w:t>fixed_point</w:t>
      </w:r>
      <w:r w:rsidRPr="00A24B76">
        <w:t>&lt;</w:t>
      </w:r>
      <w:r w:rsidRPr="001A535F">
        <w:t>B</w:t>
      </w:r>
      <w:r w:rsidRPr="00A24B76">
        <w:t xml:space="preserve">, </w:t>
      </w:r>
      <w:r w:rsidRPr="001A535F">
        <w:t>I</w:t>
      </w:r>
      <w:r w:rsidRPr="00A24B76">
        <w:t xml:space="preserve">, </w:t>
      </w:r>
      <w:r w:rsidRPr="001A535F">
        <w:t>F</w:t>
      </w:r>
      <w:r w:rsidRPr="00A24B76">
        <w:t xml:space="preserve">&gt; </w:t>
      </w:r>
      <w:r w:rsidRPr="001A535F">
        <w:t>a</w:t>
      </w:r>
      <w:r w:rsidRPr="00A24B76">
        <w:t>[] = {</w:t>
      </w:r>
    </w:p>
    <w:p w:rsidR="00A24B76" w:rsidRDefault="00A24B76" w:rsidP="00966EF1">
      <w:pPr>
        <w:pStyle w:val="Code"/>
        <w:keepNext w:val="0"/>
      </w:pPr>
      <w:r w:rsidRPr="00A24B76">
        <w:tab/>
      </w:r>
      <w:r w:rsidRPr="00A24B76">
        <w:tab/>
      </w:r>
      <w:r>
        <w:t xml:space="preserve">1.64872127070012814684865078781, </w:t>
      </w:r>
    </w:p>
    <w:p w:rsidR="00A24B76" w:rsidRDefault="00A24B76" w:rsidP="00966EF1">
      <w:pPr>
        <w:pStyle w:val="Code"/>
        <w:keepNext w:val="0"/>
      </w:pPr>
      <w:r>
        <w:tab/>
      </w:r>
      <w:r>
        <w:tab/>
        <w:t>…</w:t>
      </w:r>
    </w:p>
    <w:p w:rsidR="00A24B76" w:rsidRPr="00A24B76" w:rsidRDefault="00A24B76" w:rsidP="00966EF1">
      <w:pPr>
        <w:pStyle w:val="Code"/>
        <w:keepNext w:val="0"/>
      </w:pPr>
      <w:r w:rsidRPr="00A24B76">
        <w:tab/>
      </w:r>
      <w:r w:rsidRPr="00A24B76">
        <w:tab/>
        <w:t>1.00000000046566128741615947508 };</w:t>
      </w:r>
    </w:p>
    <w:p w:rsidR="00A24B76" w:rsidRPr="00A24B76" w:rsidRDefault="00A24B76" w:rsidP="00966EF1">
      <w:pPr>
        <w:pStyle w:val="Code"/>
        <w:keepNext w:val="0"/>
      </w:pPr>
    </w:p>
    <w:p w:rsidR="00A24B76" w:rsidRPr="00A24B76" w:rsidRDefault="00A24B76" w:rsidP="00966EF1">
      <w:pPr>
        <w:pStyle w:val="Code"/>
        <w:keepNext w:val="0"/>
      </w:pPr>
      <w:r w:rsidRPr="00A24B76">
        <w:tab/>
      </w:r>
      <w:r w:rsidRPr="001A535F">
        <w:t>fixed_point</w:t>
      </w:r>
      <w:r w:rsidRPr="00A24B76">
        <w:t>&lt;</w:t>
      </w:r>
      <w:r w:rsidRPr="001A535F">
        <w:t>B</w:t>
      </w:r>
      <w:r w:rsidRPr="00A24B76">
        <w:t xml:space="preserve">, </w:t>
      </w:r>
      <w:r w:rsidRPr="001A535F">
        <w:t>I</w:t>
      </w:r>
      <w:r w:rsidRPr="00A24B76">
        <w:t xml:space="preserve">, </w:t>
      </w:r>
      <w:r w:rsidRPr="001A535F">
        <w:t>F</w:t>
      </w:r>
      <w:r w:rsidRPr="00A24B76">
        <w:t xml:space="preserve">&gt; </w:t>
      </w:r>
      <w:r w:rsidRPr="001A535F">
        <w:t>e</w:t>
      </w:r>
      <w:r w:rsidRPr="00A24B76">
        <w:t>(2.718281828459045);</w:t>
      </w:r>
    </w:p>
    <w:p w:rsidR="00A24B76" w:rsidRPr="00A24B76" w:rsidRDefault="00A24B76" w:rsidP="00966EF1">
      <w:pPr>
        <w:pStyle w:val="Code"/>
        <w:keepNext w:val="0"/>
      </w:pPr>
    </w:p>
    <w:p w:rsidR="00A24B76" w:rsidRPr="00A24B76" w:rsidRDefault="00A24B76" w:rsidP="00966EF1">
      <w:pPr>
        <w:pStyle w:val="Code"/>
        <w:keepNext w:val="0"/>
      </w:pPr>
      <w:r w:rsidRPr="00A24B76">
        <w:tab/>
      </w:r>
      <w:r w:rsidRPr="001A535F">
        <w:t>fixed_point</w:t>
      </w:r>
      <w:r w:rsidRPr="00A24B76">
        <w:t>&lt;</w:t>
      </w:r>
      <w:r w:rsidRPr="001A535F">
        <w:t>B</w:t>
      </w:r>
      <w:r w:rsidRPr="00A24B76">
        <w:t xml:space="preserve">, </w:t>
      </w:r>
      <w:r w:rsidRPr="001A535F">
        <w:t>I</w:t>
      </w:r>
      <w:r w:rsidRPr="00A24B76">
        <w:t xml:space="preserve">, </w:t>
      </w:r>
      <w:r w:rsidRPr="001A535F">
        <w:t>F</w:t>
      </w:r>
      <w:r w:rsidRPr="00A24B76">
        <w:t xml:space="preserve">&gt; </w:t>
      </w:r>
      <w:r w:rsidRPr="001A535F">
        <w:t>y</w:t>
      </w:r>
      <w:r w:rsidRPr="00A24B76">
        <w:t>(1);</w:t>
      </w:r>
    </w:p>
    <w:p w:rsidR="00A24B76" w:rsidRPr="00A24B76" w:rsidRDefault="00A24B76" w:rsidP="00966EF1">
      <w:pPr>
        <w:pStyle w:val="Code"/>
        <w:keepNext w:val="0"/>
      </w:pPr>
      <w:r w:rsidRPr="00A24B76">
        <w:tab/>
      </w:r>
      <w:r w:rsidRPr="001A535F">
        <w:t>for</w:t>
      </w:r>
      <w:r w:rsidRPr="00A24B76">
        <w:t xml:space="preserve"> (</w:t>
      </w:r>
      <w:r w:rsidRPr="001A535F">
        <w:t>int</w:t>
      </w:r>
      <w:r w:rsidRPr="00A24B76">
        <w:t xml:space="preserve"> </w:t>
      </w:r>
      <w:r w:rsidRPr="001A535F">
        <w:t>i</w:t>
      </w:r>
      <w:r w:rsidRPr="00A24B76">
        <w:t>=</w:t>
      </w:r>
      <w:r w:rsidRPr="001A535F">
        <w:t>F</w:t>
      </w:r>
      <w:r w:rsidRPr="00A24B76">
        <w:t xml:space="preserve">-1; </w:t>
      </w:r>
      <w:r w:rsidRPr="001A535F">
        <w:t>i</w:t>
      </w:r>
      <w:r w:rsidRPr="00A24B76">
        <w:t>&gt;=0; --</w:t>
      </w:r>
      <w:r w:rsidRPr="001A535F">
        <w:t>i</w:t>
      </w:r>
      <w:r w:rsidRPr="00A24B76">
        <w:t>)</w:t>
      </w:r>
    </w:p>
    <w:p w:rsidR="00A24B76" w:rsidRPr="00A24B76" w:rsidRDefault="00A24B76" w:rsidP="00966EF1">
      <w:pPr>
        <w:pStyle w:val="Code"/>
        <w:keepNext w:val="0"/>
      </w:pPr>
      <w:r w:rsidRPr="00A24B76">
        <w:tab/>
        <w:t>{</w:t>
      </w:r>
    </w:p>
    <w:p w:rsidR="00A24B76" w:rsidRPr="00A24B76" w:rsidRDefault="00A24B76" w:rsidP="00966EF1">
      <w:pPr>
        <w:pStyle w:val="Code"/>
        <w:keepNext w:val="0"/>
      </w:pPr>
      <w:r w:rsidRPr="00A24B76">
        <w:tab/>
      </w:r>
      <w:r w:rsidRPr="00A24B76">
        <w:tab/>
      </w:r>
      <w:r w:rsidRPr="001A535F">
        <w:t>if</w:t>
      </w:r>
      <w:r w:rsidRPr="00A24B76">
        <w:t xml:space="preserve"> (!(</w:t>
      </w:r>
      <w:r w:rsidRPr="001A535F">
        <w:t>x</w:t>
      </w:r>
      <w:r w:rsidRPr="00A24B76">
        <w:t>.</w:t>
      </w:r>
      <w:r w:rsidRPr="001A535F">
        <w:t>value_</w:t>
      </w:r>
      <w:r w:rsidRPr="00A24B76">
        <w:t xml:space="preserve"> &amp; 1&lt;&lt;</w:t>
      </w:r>
      <w:r w:rsidRPr="001A535F">
        <w:t>i</w:t>
      </w:r>
      <w:r w:rsidRPr="00A24B76">
        <w:t>))</w:t>
      </w:r>
    </w:p>
    <w:p w:rsidR="00A24B76" w:rsidRPr="00A24B76" w:rsidRDefault="00A24B76" w:rsidP="00966EF1">
      <w:pPr>
        <w:pStyle w:val="Code"/>
        <w:keepNext w:val="0"/>
      </w:pPr>
      <w:r w:rsidRPr="00A24B76">
        <w:tab/>
      </w:r>
      <w:r w:rsidRPr="00A24B76">
        <w:tab/>
      </w:r>
      <w:r w:rsidRPr="00A24B76">
        <w:tab/>
      </w:r>
      <w:r w:rsidRPr="001A535F">
        <w:t>y</w:t>
      </w:r>
      <w:r w:rsidRPr="00A24B76">
        <w:t xml:space="preserve"> *= </w:t>
      </w:r>
      <w:r w:rsidRPr="001A535F">
        <w:t>a</w:t>
      </w:r>
      <w:r w:rsidRPr="00A24B76">
        <w:t>[</w:t>
      </w:r>
      <w:r w:rsidRPr="001A535F">
        <w:t>F</w:t>
      </w:r>
      <w:r w:rsidRPr="00A24B76">
        <w:t>-</w:t>
      </w:r>
      <w:r w:rsidRPr="001A535F">
        <w:t>i</w:t>
      </w:r>
      <w:r w:rsidRPr="00A24B76">
        <w:t>-1];</w:t>
      </w:r>
    </w:p>
    <w:p w:rsidR="00A24B76" w:rsidRPr="00A24B76" w:rsidRDefault="00A24B76" w:rsidP="00966EF1">
      <w:pPr>
        <w:pStyle w:val="Code"/>
        <w:keepNext w:val="0"/>
      </w:pPr>
      <w:r w:rsidRPr="00A24B76">
        <w:tab/>
        <w:t>}</w:t>
      </w:r>
    </w:p>
    <w:p w:rsidR="00A24B76" w:rsidRPr="00A24B76" w:rsidRDefault="00A24B76" w:rsidP="00966EF1">
      <w:pPr>
        <w:pStyle w:val="Code"/>
        <w:keepNext w:val="0"/>
      </w:pPr>
    </w:p>
    <w:p w:rsidR="00A24B76" w:rsidRPr="00A24B76" w:rsidRDefault="00A24B76" w:rsidP="00966EF1">
      <w:pPr>
        <w:pStyle w:val="Code"/>
        <w:keepNext w:val="0"/>
      </w:pPr>
      <w:r w:rsidRPr="00A24B76">
        <w:tab/>
      </w:r>
      <w:r w:rsidRPr="001A535F">
        <w:t>int</w:t>
      </w:r>
      <w:r w:rsidRPr="00A24B76">
        <w:t xml:space="preserve"> </w:t>
      </w:r>
      <w:r w:rsidRPr="001A535F">
        <w:t>x_int</w:t>
      </w:r>
      <w:r w:rsidRPr="00A24B76">
        <w:t xml:space="preserve"> = (</w:t>
      </w:r>
      <w:r w:rsidRPr="001A535F">
        <w:t>int</w:t>
      </w:r>
      <w:r w:rsidRPr="00A24B76">
        <w:t>)(</w:t>
      </w:r>
      <w:r w:rsidRPr="001A535F">
        <w:t>floor</w:t>
      </w:r>
      <w:r w:rsidRPr="00A24B76">
        <w:t>(</w:t>
      </w:r>
      <w:r w:rsidRPr="001A535F">
        <w:t>x</w:t>
      </w:r>
      <w:r w:rsidRPr="00A24B76">
        <w:t>));</w:t>
      </w:r>
    </w:p>
    <w:p w:rsidR="00A24B76" w:rsidRPr="00A24B76" w:rsidRDefault="00A24B76" w:rsidP="00966EF1">
      <w:pPr>
        <w:pStyle w:val="Code"/>
        <w:keepNext w:val="0"/>
      </w:pPr>
      <w:r w:rsidRPr="00A24B76">
        <w:tab/>
      </w:r>
      <w:r w:rsidRPr="001A535F">
        <w:t>if</w:t>
      </w:r>
      <w:r w:rsidRPr="00A24B76">
        <w:t xml:space="preserve"> (</w:t>
      </w:r>
      <w:r w:rsidRPr="001A535F">
        <w:t>x_int</w:t>
      </w:r>
      <w:r w:rsidRPr="00A24B76">
        <w:t>&lt;0)</w:t>
      </w:r>
    </w:p>
    <w:p w:rsidR="00A24B76" w:rsidRPr="00A24B76" w:rsidRDefault="00A24B76" w:rsidP="00966EF1">
      <w:pPr>
        <w:pStyle w:val="Code"/>
        <w:keepNext w:val="0"/>
      </w:pPr>
      <w:r w:rsidRPr="00A24B76">
        <w:tab/>
        <w:t>{</w:t>
      </w:r>
    </w:p>
    <w:p w:rsidR="00A24B76" w:rsidRPr="00A24B76" w:rsidRDefault="00A24B76" w:rsidP="00966EF1">
      <w:pPr>
        <w:pStyle w:val="Code"/>
        <w:keepNext w:val="0"/>
      </w:pPr>
      <w:r w:rsidRPr="00A24B76">
        <w:tab/>
      </w:r>
      <w:r w:rsidRPr="00A24B76">
        <w:tab/>
      </w:r>
      <w:r w:rsidRPr="001A535F">
        <w:t>for</w:t>
      </w:r>
      <w:r w:rsidRPr="00A24B76">
        <w:t xml:space="preserve"> (</w:t>
      </w:r>
      <w:r w:rsidRPr="001A535F">
        <w:t>int</w:t>
      </w:r>
      <w:r w:rsidRPr="00A24B76">
        <w:t xml:space="preserve"> </w:t>
      </w:r>
      <w:r w:rsidRPr="001A535F">
        <w:t>i</w:t>
      </w:r>
      <w:r w:rsidRPr="00A24B76">
        <w:t xml:space="preserve">=1; </w:t>
      </w:r>
      <w:r w:rsidRPr="001A535F">
        <w:t>i</w:t>
      </w:r>
      <w:r w:rsidRPr="00A24B76">
        <w:t>&lt;=-</w:t>
      </w:r>
      <w:r w:rsidRPr="001A535F">
        <w:t>x_int</w:t>
      </w:r>
      <w:r w:rsidRPr="00A24B76">
        <w:t>; ++</w:t>
      </w:r>
      <w:r w:rsidRPr="001A535F">
        <w:t>i</w:t>
      </w:r>
      <w:r w:rsidRPr="00A24B76">
        <w:t>)</w:t>
      </w:r>
    </w:p>
    <w:p w:rsidR="00A24B76" w:rsidRPr="00A24B76" w:rsidRDefault="00A24B76" w:rsidP="00966EF1">
      <w:pPr>
        <w:pStyle w:val="Code"/>
        <w:keepNext w:val="0"/>
      </w:pPr>
      <w:r w:rsidRPr="00A24B76">
        <w:tab/>
      </w:r>
      <w:r w:rsidRPr="00A24B76">
        <w:tab/>
      </w:r>
      <w:r w:rsidRPr="00A24B76">
        <w:tab/>
      </w:r>
      <w:r w:rsidRPr="001A535F">
        <w:t>y</w:t>
      </w:r>
      <w:r w:rsidRPr="00A24B76">
        <w:t xml:space="preserve"> /= </w:t>
      </w:r>
      <w:r w:rsidRPr="001A535F">
        <w:t>e</w:t>
      </w:r>
      <w:r w:rsidRPr="00A24B76">
        <w:t>;</w:t>
      </w:r>
    </w:p>
    <w:p w:rsidR="00A24B76" w:rsidRPr="00A24B76" w:rsidRDefault="00A24B76" w:rsidP="00966EF1">
      <w:pPr>
        <w:pStyle w:val="Code"/>
        <w:keepNext w:val="0"/>
      </w:pPr>
      <w:r w:rsidRPr="00A24B76">
        <w:tab/>
        <w:t>}</w:t>
      </w:r>
    </w:p>
    <w:p w:rsidR="00A24B76" w:rsidRPr="001A535F" w:rsidRDefault="00A24B76" w:rsidP="00966EF1">
      <w:pPr>
        <w:pStyle w:val="Code"/>
        <w:keepNext w:val="0"/>
      </w:pPr>
      <w:r w:rsidRPr="00A24B76">
        <w:tab/>
      </w:r>
      <w:r w:rsidRPr="001A535F">
        <w:t>else</w:t>
      </w:r>
    </w:p>
    <w:p w:rsidR="00A24B76" w:rsidRPr="00A24B76" w:rsidRDefault="00A24B76" w:rsidP="00966EF1">
      <w:pPr>
        <w:pStyle w:val="Code"/>
        <w:keepNext w:val="0"/>
      </w:pPr>
      <w:r w:rsidRPr="00A24B76">
        <w:tab/>
        <w:t>{</w:t>
      </w:r>
    </w:p>
    <w:p w:rsidR="00A24B76" w:rsidRPr="00A24B76" w:rsidRDefault="00A24B76" w:rsidP="00966EF1">
      <w:pPr>
        <w:pStyle w:val="Code"/>
        <w:keepNext w:val="0"/>
      </w:pPr>
      <w:r w:rsidRPr="00A24B76">
        <w:tab/>
      </w:r>
      <w:r w:rsidRPr="00A24B76">
        <w:tab/>
      </w:r>
      <w:r w:rsidRPr="001A535F">
        <w:t>for</w:t>
      </w:r>
      <w:r w:rsidRPr="00A24B76">
        <w:t xml:space="preserve"> (</w:t>
      </w:r>
      <w:r w:rsidRPr="001A535F">
        <w:t>int</w:t>
      </w:r>
      <w:r w:rsidRPr="00A24B76">
        <w:t xml:space="preserve"> </w:t>
      </w:r>
      <w:r w:rsidRPr="001A535F">
        <w:t>i</w:t>
      </w:r>
      <w:r w:rsidRPr="00A24B76">
        <w:t xml:space="preserve">=1; </w:t>
      </w:r>
      <w:r w:rsidRPr="001A535F">
        <w:t>i</w:t>
      </w:r>
      <w:r w:rsidRPr="00A24B76">
        <w:t>&lt;=</w:t>
      </w:r>
      <w:r w:rsidRPr="001A535F">
        <w:t>x_int</w:t>
      </w:r>
      <w:r w:rsidRPr="00A24B76">
        <w:t>; ++</w:t>
      </w:r>
      <w:r w:rsidRPr="001A535F">
        <w:t>i</w:t>
      </w:r>
      <w:r w:rsidRPr="00A24B76">
        <w:t>)</w:t>
      </w:r>
    </w:p>
    <w:p w:rsidR="00A24B76" w:rsidRPr="00A24B76" w:rsidRDefault="00A24B76" w:rsidP="00966EF1">
      <w:pPr>
        <w:pStyle w:val="Code"/>
        <w:keepNext w:val="0"/>
      </w:pPr>
      <w:r w:rsidRPr="00A24B76">
        <w:lastRenderedPageBreak/>
        <w:tab/>
      </w:r>
      <w:r w:rsidRPr="00A24B76">
        <w:tab/>
      </w:r>
      <w:r w:rsidRPr="00A24B76">
        <w:tab/>
      </w:r>
      <w:r w:rsidRPr="001A535F">
        <w:t>y</w:t>
      </w:r>
      <w:r w:rsidRPr="00A24B76">
        <w:t xml:space="preserve"> *= </w:t>
      </w:r>
      <w:r w:rsidRPr="001A535F">
        <w:t>e</w:t>
      </w:r>
      <w:r w:rsidRPr="00A24B76">
        <w:t>;</w:t>
      </w:r>
    </w:p>
    <w:p w:rsidR="00A24B76" w:rsidRPr="00A24B76" w:rsidRDefault="00A24B76" w:rsidP="00966EF1">
      <w:pPr>
        <w:pStyle w:val="Code"/>
        <w:keepNext w:val="0"/>
      </w:pPr>
      <w:r w:rsidRPr="00A24B76">
        <w:tab/>
        <w:t>}</w:t>
      </w:r>
    </w:p>
    <w:p w:rsidR="00A24B76" w:rsidRPr="00A24B76" w:rsidRDefault="00A24B76" w:rsidP="00966EF1">
      <w:pPr>
        <w:pStyle w:val="Code"/>
        <w:keepNext w:val="0"/>
      </w:pPr>
    </w:p>
    <w:p w:rsidR="00A24B76" w:rsidRPr="00A24B76" w:rsidRDefault="00A24B76" w:rsidP="00966EF1">
      <w:pPr>
        <w:pStyle w:val="Code"/>
        <w:keepNext w:val="0"/>
      </w:pPr>
      <w:r w:rsidRPr="00A24B76">
        <w:tab/>
      </w:r>
      <w:r w:rsidRPr="001A535F">
        <w:t>return</w:t>
      </w:r>
      <w:r w:rsidRPr="00A24B76">
        <w:t xml:space="preserve"> </w:t>
      </w:r>
      <w:r w:rsidRPr="001A535F">
        <w:t>y</w:t>
      </w:r>
      <w:r w:rsidRPr="00A24B76">
        <w:t>;</w:t>
      </w:r>
    </w:p>
    <w:p w:rsidR="00A24B76" w:rsidRPr="00A24B76" w:rsidRDefault="00A24B76" w:rsidP="00966EF1">
      <w:pPr>
        <w:pStyle w:val="Code"/>
        <w:keepNext w:val="0"/>
      </w:pPr>
      <w:r w:rsidRPr="00A24B76">
        <w:t>}</w:t>
      </w:r>
      <w:r>
        <w:br/>
      </w:r>
    </w:p>
    <w:p w:rsidR="008B3592" w:rsidRDefault="008B3592" w:rsidP="008B3592">
      <w:pPr>
        <w:pStyle w:val="berschrift3"/>
        <w:rPr>
          <w:lang w:val="en-US" w:eastAsia="de-DE"/>
        </w:rPr>
      </w:pPr>
      <w:r>
        <w:rPr>
          <w:rFonts w:ascii="Consolas" w:hAnsi="Consolas"/>
          <w:lang w:val="en-US" w:eastAsia="de-DE"/>
        </w:rPr>
        <w:t>cos</w:t>
      </w:r>
    </w:p>
    <w:p w:rsidR="00A24B76" w:rsidRPr="00A24B76" w:rsidRDefault="00A24B76" w:rsidP="00A24B76">
      <w:pPr>
        <w:rPr>
          <w:noProof/>
          <w:lang w:val="en-US"/>
        </w:rPr>
      </w:pPr>
      <w:r w:rsidRPr="00A24B76">
        <w:rPr>
          <w:noProof/>
          <w:lang w:val="en-US"/>
        </w:rPr>
        <w:t>Calculates the cosine.</w:t>
      </w:r>
    </w:p>
    <w:p w:rsidR="00A24B76" w:rsidRPr="00A24B76" w:rsidRDefault="00A24B76" w:rsidP="00A24B76">
      <w:pPr>
        <w:rPr>
          <w:noProof/>
          <w:lang w:val="en-US"/>
        </w:rPr>
      </w:pPr>
      <w:r w:rsidRPr="00A24B76">
        <w:rPr>
          <w:noProof/>
          <w:lang w:val="en-US"/>
        </w:rPr>
        <w:t>The algorithm uses a MacLaurin series expansion.</w:t>
      </w:r>
    </w:p>
    <w:p w:rsidR="00A24B76" w:rsidRPr="00A24B76" w:rsidRDefault="00A24B76" w:rsidP="00A24B76">
      <w:pPr>
        <w:rPr>
          <w:noProof/>
          <w:lang w:val="en-US"/>
        </w:rPr>
      </w:pPr>
      <w:r w:rsidRPr="00A24B76">
        <w:rPr>
          <w:noProof/>
          <w:lang w:val="en-US"/>
        </w:rPr>
        <w:t xml:space="preserve">First the argument is reduced to be within the range </w:t>
      </w:r>
      <m:oMath>
        <m:r>
          <w:rPr>
            <w:rFonts w:ascii="Cambria Math" w:hAnsi="Cambria Math"/>
            <w:noProof/>
            <w:lang w:val="en-US"/>
          </w:rPr>
          <m:t>-π</m:t>
        </m:r>
      </m:oMath>
      <w:r w:rsidRPr="00A24B76">
        <w:rPr>
          <w:noProof/>
          <w:lang w:val="en-US"/>
        </w:rPr>
        <w:t xml:space="preserve"> </w:t>
      </w:r>
      <w:r>
        <w:rPr>
          <w:noProof/>
          <w:lang w:val="en-US"/>
        </w:rPr>
        <w:t>to</w:t>
      </w:r>
      <w:r w:rsidRPr="00A24B76">
        <w:rPr>
          <w:noProof/>
          <w:lang w:val="en-US"/>
        </w:rPr>
        <w:t xml:space="preserve"> </w:t>
      </w:r>
      <m:oMath>
        <m:r>
          <w:rPr>
            <w:rFonts w:ascii="Cambria Math" w:hAnsi="Cambria Math"/>
            <w:noProof/>
            <w:lang w:val="en-US"/>
          </w:rPr>
          <m:t>+π</m:t>
        </m:r>
      </m:oMath>
      <w:r w:rsidRPr="00A24B76">
        <w:rPr>
          <w:noProof/>
          <w:lang w:val="en-US"/>
        </w:rPr>
        <w:t>. Then</w:t>
      </w:r>
      <w:r>
        <w:rPr>
          <w:noProof/>
          <w:lang w:val="en-US"/>
        </w:rPr>
        <w:t xml:space="preserve"> </w:t>
      </w:r>
      <w:r w:rsidRPr="00A24B76">
        <w:rPr>
          <w:noProof/>
          <w:lang w:val="en-US"/>
        </w:rPr>
        <w:t xml:space="preserve">the MacLaurin series is expanded. </w:t>
      </w:r>
      <w:r>
        <w:rPr>
          <w:noProof/>
          <w:lang w:val="en-US"/>
        </w:rPr>
        <w:t>The argument reduction is problematic, s</w:t>
      </w:r>
      <w:r w:rsidRPr="00A24B76">
        <w:rPr>
          <w:noProof/>
          <w:lang w:val="en-US"/>
        </w:rPr>
        <w:t xml:space="preserve">ince </w:t>
      </w:r>
      <m:oMath>
        <m:r>
          <w:rPr>
            <w:rFonts w:ascii="Cambria Math" w:hAnsi="Cambria Math"/>
            <w:noProof/>
            <w:lang w:val="en-US"/>
          </w:rPr>
          <m:t>π</m:t>
        </m:r>
      </m:oMath>
      <w:r>
        <w:rPr>
          <w:noProof/>
          <w:lang w:val="en-US"/>
        </w:rPr>
        <w:t xml:space="preserve"> </w:t>
      </w:r>
      <w:r w:rsidRPr="00A24B76">
        <w:rPr>
          <w:noProof/>
          <w:lang w:val="en-US"/>
        </w:rPr>
        <w:t>cannot be represented exactly. The more rounds are reduced the</w:t>
      </w:r>
      <w:r>
        <w:rPr>
          <w:noProof/>
          <w:lang w:val="en-US"/>
        </w:rPr>
        <w:t xml:space="preserve"> </w:t>
      </w:r>
      <w:r w:rsidRPr="00A24B76">
        <w:rPr>
          <w:noProof/>
          <w:lang w:val="en-US"/>
        </w:rPr>
        <w:t>less significant is the argument (every reduction round makes a slight</w:t>
      </w:r>
      <w:r>
        <w:rPr>
          <w:noProof/>
          <w:lang w:val="en-US"/>
        </w:rPr>
        <w:t xml:space="preserve"> </w:t>
      </w:r>
      <w:r w:rsidRPr="00A24B76">
        <w:rPr>
          <w:noProof/>
          <w:lang w:val="en-US"/>
        </w:rPr>
        <w:t xml:space="preserve">error), to the extent that the reduced argument and the </w:t>
      </w:r>
      <w:r>
        <w:rPr>
          <w:noProof/>
          <w:lang w:val="en-US"/>
        </w:rPr>
        <w:t xml:space="preserve">consequently the </w:t>
      </w:r>
      <w:r w:rsidRPr="00A24B76">
        <w:rPr>
          <w:noProof/>
          <w:lang w:val="en-US"/>
        </w:rPr>
        <w:t>result are</w:t>
      </w:r>
      <w:r>
        <w:rPr>
          <w:noProof/>
          <w:lang w:val="en-US"/>
        </w:rPr>
        <w:t xml:space="preserve"> </w:t>
      </w:r>
      <w:r w:rsidRPr="00A24B76">
        <w:rPr>
          <w:noProof/>
          <w:lang w:val="en-US"/>
        </w:rPr>
        <w:t>meaningless.</w:t>
      </w:r>
    </w:p>
    <w:p w:rsidR="00A24B76" w:rsidRPr="00A24B76" w:rsidRDefault="00A24B76" w:rsidP="00A24B76">
      <w:pPr>
        <w:rPr>
          <w:noProof/>
          <w:lang w:val="en-US"/>
        </w:rPr>
      </w:pPr>
      <w:r w:rsidRPr="00A24B76">
        <w:rPr>
          <w:noProof/>
          <w:lang w:val="en-US"/>
        </w:rPr>
        <w:t>The argument reduction uses one division. The series expansion uses 3</w:t>
      </w:r>
      <w:r>
        <w:rPr>
          <w:noProof/>
          <w:lang w:val="en-US"/>
        </w:rPr>
        <w:t xml:space="preserve"> </w:t>
      </w:r>
      <w:r w:rsidRPr="00A24B76">
        <w:rPr>
          <w:noProof/>
          <w:lang w:val="en-US"/>
        </w:rPr>
        <w:t xml:space="preserve">additions and 4 </w:t>
      </w:r>
      <w:r>
        <w:rPr>
          <w:noProof/>
          <w:lang w:val="en-US"/>
        </w:rPr>
        <w:t>m</w:t>
      </w:r>
      <w:r w:rsidRPr="00A24B76">
        <w:rPr>
          <w:noProof/>
          <w:lang w:val="en-US"/>
        </w:rPr>
        <w:t>ultiplications.</w:t>
      </w:r>
    </w:p>
    <w:p w:rsidR="00A24B76" w:rsidRPr="00A24B76" w:rsidRDefault="00A24B76" w:rsidP="001A535F">
      <w:pPr>
        <w:pStyle w:val="Code"/>
        <w:keepNext w:val="0"/>
      </w:pPr>
      <w:r w:rsidRPr="001A535F">
        <w:br/>
        <w:t>friend</w:t>
      </w:r>
      <w:r w:rsidRPr="00A24B76">
        <w:t xml:space="preserve"> </w:t>
      </w:r>
      <w:r w:rsidRPr="001A535F">
        <w:t>fixed_point</w:t>
      </w:r>
      <w:r w:rsidRPr="00A24B76">
        <w:t>&lt;</w:t>
      </w:r>
      <w:r w:rsidRPr="001A535F">
        <w:t>B</w:t>
      </w:r>
      <w:r w:rsidRPr="00A24B76">
        <w:t xml:space="preserve">, </w:t>
      </w:r>
      <w:r w:rsidRPr="001A535F">
        <w:t>I</w:t>
      </w:r>
      <w:r w:rsidRPr="00A24B76">
        <w:t xml:space="preserve">, </w:t>
      </w:r>
      <w:r w:rsidRPr="001A535F">
        <w:t>F</w:t>
      </w:r>
      <w:r w:rsidRPr="00A24B76">
        <w:t xml:space="preserve">&gt; </w:t>
      </w:r>
      <w:r w:rsidRPr="001A535F">
        <w:t>cos</w:t>
      </w:r>
      <w:r w:rsidRPr="00A24B76">
        <w:t>(</w:t>
      </w:r>
      <w:r w:rsidRPr="001A535F">
        <w:t>fixed_point</w:t>
      </w:r>
      <w:r w:rsidRPr="00A24B76">
        <w:t>&lt;</w:t>
      </w:r>
      <w:r w:rsidRPr="001A535F">
        <w:t>B</w:t>
      </w:r>
      <w:r w:rsidRPr="00A24B76">
        <w:t xml:space="preserve">, </w:t>
      </w:r>
      <w:r w:rsidRPr="001A535F">
        <w:t>I</w:t>
      </w:r>
      <w:r w:rsidRPr="00A24B76">
        <w:t xml:space="preserve">, </w:t>
      </w:r>
      <w:r w:rsidRPr="001A535F">
        <w:t>F</w:t>
      </w:r>
      <w:r w:rsidRPr="00A24B76">
        <w:t xml:space="preserve">&gt; </w:t>
      </w:r>
      <w:r w:rsidRPr="001A535F">
        <w:t>x</w:t>
      </w:r>
      <w:r w:rsidRPr="00A24B76">
        <w:t>)</w:t>
      </w:r>
    </w:p>
    <w:p w:rsidR="00A24B76" w:rsidRPr="00A24B76" w:rsidRDefault="00A24B76" w:rsidP="001A535F">
      <w:pPr>
        <w:pStyle w:val="Code"/>
        <w:keepNext w:val="0"/>
      </w:pPr>
      <w:r w:rsidRPr="00A24B76">
        <w:t>{</w:t>
      </w:r>
    </w:p>
    <w:p w:rsidR="00A24B76" w:rsidRPr="00A24B76" w:rsidRDefault="00A24B76" w:rsidP="001A535F">
      <w:pPr>
        <w:pStyle w:val="Code"/>
        <w:keepNext w:val="0"/>
      </w:pPr>
      <w:r w:rsidRPr="00A24B76">
        <w:tab/>
      </w:r>
      <w:r w:rsidRPr="001A535F">
        <w:t>fixed_point</w:t>
      </w:r>
      <w:r w:rsidRPr="00A24B76">
        <w:t>&lt;</w:t>
      </w:r>
      <w:r w:rsidRPr="001A535F">
        <w:t>B</w:t>
      </w:r>
      <w:r w:rsidRPr="00A24B76">
        <w:t xml:space="preserve">, </w:t>
      </w:r>
      <w:r w:rsidRPr="001A535F">
        <w:t>I</w:t>
      </w:r>
      <w:r w:rsidRPr="00A24B76">
        <w:t xml:space="preserve">, </w:t>
      </w:r>
      <w:r w:rsidRPr="001A535F">
        <w:t>F</w:t>
      </w:r>
      <w:r w:rsidRPr="00A24B76">
        <w:t xml:space="preserve">&gt; </w:t>
      </w:r>
      <w:r w:rsidRPr="001A535F">
        <w:t>x_</w:t>
      </w:r>
      <w:r w:rsidRPr="00A24B76">
        <w:t xml:space="preserve"> = </w:t>
      </w:r>
      <w:r w:rsidRPr="001A535F">
        <w:t>fmod</w:t>
      </w:r>
      <w:r w:rsidRPr="00A24B76">
        <w:t>(</w:t>
      </w:r>
      <w:r w:rsidRPr="001A535F">
        <w:t>x</w:t>
      </w:r>
      <w:r w:rsidRPr="00A24B76">
        <w:t xml:space="preserve">, </w:t>
      </w:r>
      <w:r w:rsidRPr="001A535F">
        <w:t>fixed_point</w:t>
      </w:r>
      <w:r w:rsidRPr="00A24B76">
        <w:t>&lt;</w:t>
      </w:r>
      <w:r w:rsidRPr="001A535F">
        <w:t>B</w:t>
      </w:r>
      <w:r w:rsidRPr="00A24B76">
        <w:t xml:space="preserve">, </w:t>
      </w:r>
      <w:r w:rsidRPr="001A535F">
        <w:t>I</w:t>
      </w:r>
      <w:r w:rsidRPr="00A24B76">
        <w:t xml:space="preserve">, </w:t>
      </w:r>
      <w:r w:rsidRPr="001A535F">
        <w:t>F</w:t>
      </w:r>
      <w:r w:rsidRPr="00A24B76">
        <w:t>&gt;(</w:t>
      </w:r>
      <w:r w:rsidRPr="001A535F">
        <w:t>M_PI</w:t>
      </w:r>
      <w:r w:rsidRPr="00A24B76">
        <w:t xml:space="preserve"> * 2));</w:t>
      </w:r>
    </w:p>
    <w:p w:rsidR="00A24B76" w:rsidRPr="00A24B76" w:rsidRDefault="00A24B76" w:rsidP="001A535F">
      <w:pPr>
        <w:pStyle w:val="Code"/>
        <w:keepNext w:val="0"/>
      </w:pPr>
      <w:r w:rsidRPr="00A24B76">
        <w:tab/>
      </w:r>
      <w:r w:rsidRPr="001A535F">
        <w:t>if</w:t>
      </w:r>
      <w:r w:rsidRPr="00A24B76">
        <w:t xml:space="preserve"> (</w:t>
      </w:r>
      <w:r w:rsidRPr="001A535F">
        <w:t>x_</w:t>
      </w:r>
      <w:r w:rsidRPr="00A24B76">
        <w:t xml:space="preserve"> &gt; </w:t>
      </w:r>
      <w:r w:rsidRPr="001A535F">
        <w:t>fixed_point</w:t>
      </w:r>
      <w:r w:rsidRPr="00A24B76">
        <w:t>&lt;</w:t>
      </w:r>
      <w:r w:rsidRPr="001A535F">
        <w:t>B</w:t>
      </w:r>
      <w:r w:rsidRPr="00A24B76">
        <w:t xml:space="preserve">, </w:t>
      </w:r>
      <w:r w:rsidRPr="001A535F">
        <w:t>I</w:t>
      </w:r>
      <w:r w:rsidRPr="00A24B76">
        <w:t xml:space="preserve">, </w:t>
      </w:r>
      <w:r w:rsidRPr="001A535F">
        <w:t>F</w:t>
      </w:r>
      <w:r w:rsidRPr="00A24B76">
        <w:t>&gt;(</w:t>
      </w:r>
      <w:r w:rsidRPr="001A535F">
        <w:t>M_PI</w:t>
      </w:r>
      <w:r w:rsidRPr="00A24B76">
        <w:t>))</w:t>
      </w:r>
    </w:p>
    <w:p w:rsidR="00A24B76" w:rsidRPr="00A24B76" w:rsidRDefault="00A24B76" w:rsidP="001A535F">
      <w:pPr>
        <w:pStyle w:val="Code"/>
        <w:keepNext w:val="0"/>
      </w:pPr>
      <w:r w:rsidRPr="00A24B76">
        <w:tab/>
      </w:r>
      <w:r w:rsidRPr="00A24B76">
        <w:tab/>
      </w:r>
      <w:r w:rsidRPr="001A535F">
        <w:t>x_</w:t>
      </w:r>
      <w:r w:rsidRPr="00A24B76">
        <w:t xml:space="preserve"> -= </w:t>
      </w:r>
      <w:r w:rsidRPr="001A535F">
        <w:t>fixed_point</w:t>
      </w:r>
      <w:r w:rsidRPr="00A24B76">
        <w:t>&lt;</w:t>
      </w:r>
      <w:r w:rsidRPr="001A535F">
        <w:t>B</w:t>
      </w:r>
      <w:r w:rsidRPr="00A24B76">
        <w:t xml:space="preserve">, </w:t>
      </w:r>
      <w:r w:rsidRPr="001A535F">
        <w:t>I</w:t>
      </w:r>
      <w:r w:rsidRPr="00A24B76">
        <w:t xml:space="preserve">, </w:t>
      </w:r>
      <w:r w:rsidRPr="001A535F">
        <w:t>F</w:t>
      </w:r>
      <w:r w:rsidRPr="00A24B76">
        <w:t>&gt;(</w:t>
      </w:r>
      <w:r w:rsidRPr="001A535F">
        <w:t>M_PI</w:t>
      </w:r>
      <w:r w:rsidRPr="00A24B76">
        <w:t xml:space="preserve"> * 2);</w:t>
      </w:r>
    </w:p>
    <w:p w:rsidR="00A24B76" w:rsidRPr="00A24B76" w:rsidRDefault="00A24B76" w:rsidP="001A535F">
      <w:pPr>
        <w:pStyle w:val="Code"/>
        <w:keepNext w:val="0"/>
      </w:pPr>
    </w:p>
    <w:p w:rsidR="00A24B76" w:rsidRPr="00A24B76" w:rsidRDefault="00A24B76" w:rsidP="001A535F">
      <w:pPr>
        <w:pStyle w:val="Code"/>
        <w:keepNext w:val="0"/>
      </w:pPr>
      <w:r w:rsidRPr="00A24B76">
        <w:tab/>
      </w:r>
      <w:r w:rsidRPr="001A535F">
        <w:t>fixed_point</w:t>
      </w:r>
      <w:r w:rsidRPr="00A24B76">
        <w:t>&lt;</w:t>
      </w:r>
      <w:r w:rsidRPr="001A535F">
        <w:t>B</w:t>
      </w:r>
      <w:r w:rsidRPr="00A24B76">
        <w:t xml:space="preserve">, </w:t>
      </w:r>
      <w:r w:rsidRPr="001A535F">
        <w:t>I</w:t>
      </w:r>
      <w:r w:rsidRPr="00A24B76">
        <w:t xml:space="preserve">, </w:t>
      </w:r>
      <w:r w:rsidRPr="001A535F">
        <w:t>F</w:t>
      </w:r>
      <w:r w:rsidRPr="00A24B76">
        <w:t xml:space="preserve">&gt; </w:t>
      </w:r>
      <w:r w:rsidRPr="001A535F">
        <w:t>xx</w:t>
      </w:r>
      <w:r w:rsidRPr="00A24B76">
        <w:t xml:space="preserve"> = </w:t>
      </w:r>
      <w:r w:rsidRPr="001A535F">
        <w:t>x_</w:t>
      </w:r>
      <w:r w:rsidRPr="00A24B76">
        <w:t xml:space="preserve"> * </w:t>
      </w:r>
      <w:r w:rsidRPr="001A535F">
        <w:t>x_</w:t>
      </w:r>
      <w:r w:rsidRPr="00A24B76">
        <w:t>;</w:t>
      </w:r>
    </w:p>
    <w:p w:rsidR="00A24B76" w:rsidRPr="00A24B76" w:rsidRDefault="00A24B76" w:rsidP="001A535F">
      <w:pPr>
        <w:pStyle w:val="Code"/>
        <w:keepNext w:val="0"/>
      </w:pPr>
    </w:p>
    <w:p w:rsidR="00A24B76" w:rsidRPr="00A24B76" w:rsidRDefault="00A24B76" w:rsidP="001A535F">
      <w:pPr>
        <w:pStyle w:val="Code"/>
        <w:keepNext w:val="0"/>
      </w:pPr>
      <w:r w:rsidRPr="00A24B76">
        <w:tab/>
      </w:r>
      <w:r w:rsidRPr="001A535F">
        <w:t>fixed_point</w:t>
      </w:r>
      <w:r w:rsidRPr="00A24B76">
        <w:t>&lt;</w:t>
      </w:r>
      <w:r w:rsidRPr="001A535F">
        <w:t>B</w:t>
      </w:r>
      <w:r w:rsidRPr="00A24B76">
        <w:t xml:space="preserve">, </w:t>
      </w:r>
      <w:r w:rsidRPr="001A535F">
        <w:t>I</w:t>
      </w:r>
      <w:r w:rsidRPr="00A24B76">
        <w:t xml:space="preserve">, </w:t>
      </w:r>
      <w:r w:rsidRPr="001A535F">
        <w:t>F</w:t>
      </w:r>
      <w:r w:rsidRPr="00A24B76">
        <w:t xml:space="preserve">&gt; </w:t>
      </w:r>
      <w:r w:rsidRPr="001A535F">
        <w:t>y</w:t>
      </w:r>
      <w:r w:rsidRPr="00A24B76">
        <w:t xml:space="preserve"> = - </w:t>
      </w:r>
      <w:r w:rsidRPr="001A535F">
        <w:t>xx</w:t>
      </w:r>
      <w:r w:rsidRPr="00A24B76">
        <w:t xml:space="preserve"> * </w:t>
      </w:r>
    </w:p>
    <w:p w:rsidR="00A24B76" w:rsidRPr="00A24B76" w:rsidRDefault="00A24B76" w:rsidP="001A535F">
      <w:pPr>
        <w:pStyle w:val="Code"/>
        <w:keepNext w:val="0"/>
      </w:pPr>
      <w:r w:rsidRPr="00A24B76">
        <w:tab/>
      </w:r>
      <w:r w:rsidRPr="00A24B76">
        <w:tab/>
      </w:r>
      <w:r w:rsidRPr="001A535F">
        <w:t>fixed_point</w:t>
      </w:r>
      <w:r w:rsidRPr="00A24B76">
        <w:t>&lt;</w:t>
      </w:r>
      <w:r w:rsidRPr="001A535F">
        <w:t>B</w:t>
      </w:r>
      <w:r w:rsidRPr="00A24B76">
        <w:t xml:space="preserve">, </w:t>
      </w:r>
      <w:r w:rsidRPr="001A535F">
        <w:t>I</w:t>
      </w:r>
      <w:r w:rsidRPr="00A24B76">
        <w:t xml:space="preserve">, </w:t>
      </w:r>
      <w:r w:rsidRPr="001A535F">
        <w:t>F</w:t>
      </w:r>
      <w:r w:rsidRPr="00A24B76">
        <w:t>&gt;(1. / (2 * 3 * 4 * 5 * 6));</w:t>
      </w:r>
    </w:p>
    <w:p w:rsidR="00A24B76" w:rsidRPr="00A24B76" w:rsidRDefault="00A24B76" w:rsidP="001A535F">
      <w:pPr>
        <w:pStyle w:val="Code"/>
        <w:keepNext w:val="0"/>
      </w:pPr>
      <w:r w:rsidRPr="00A24B76">
        <w:tab/>
      </w:r>
      <w:r w:rsidRPr="001A535F">
        <w:t>y</w:t>
      </w:r>
      <w:r w:rsidRPr="00A24B76">
        <w:t xml:space="preserve"> += </w:t>
      </w:r>
      <w:r w:rsidRPr="001A535F">
        <w:t>fixed_point</w:t>
      </w:r>
      <w:r w:rsidRPr="00A24B76">
        <w:t>&lt;</w:t>
      </w:r>
      <w:r w:rsidRPr="001A535F">
        <w:t>B</w:t>
      </w:r>
      <w:r w:rsidRPr="00A24B76">
        <w:t xml:space="preserve">, </w:t>
      </w:r>
      <w:r w:rsidRPr="001A535F">
        <w:t>I</w:t>
      </w:r>
      <w:r w:rsidRPr="00A24B76">
        <w:t xml:space="preserve">, </w:t>
      </w:r>
      <w:r w:rsidRPr="001A535F">
        <w:t>F</w:t>
      </w:r>
      <w:r w:rsidRPr="00A24B76">
        <w:t>&gt;(1. / (2 * 3 * 4));</w:t>
      </w:r>
    </w:p>
    <w:p w:rsidR="00A24B76" w:rsidRPr="00A24B76" w:rsidRDefault="00A24B76" w:rsidP="001A535F">
      <w:pPr>
        <w:pStyle w:val="Code"/>
        <w:keepNext w:val="0"/>
      </w:pPr>
      <w:r w:rsidRPr="00A24B76">
        <w:tab/>
      </w:r>
      <w:r w:rsidRPr="001A535F">
        <w:t>y</w:t>
      </w:r>
      <w:r w:rsidRPr="00A24B76">
        <w:t xml:space="preserve"> *= </w:t>
      </w:r>
      <w:r w:rsidRPr="001A535F">
        <w:t>xx</w:t>
      </w:r>
      <w:r w:rsidRPr="00A24B76">
        <w:t>;</w:t>
      </w:r>
    </w:p>
    <w:p w:rsidR="00A24B76" w:rsidRPr="00A24B76" w:rsidRDefault="00A24B76" w:rsidP="001A535F">
      <w:pPr>
        <w:pStyle w:val="Code"/>
        <w:keepNext w:val="0"/>
      </w:pPr>
      <w:r w:rsidRPr="00A24B76">
        <w:tab/>
      </w:r>
      <w:r w:rsidRPr="001A535F">
        <w:t>y</w:t>
      </w:r>
      <w:r w:rsidRPr="00A24B76">
        <w:t xml:space="preserve"> -= </w:t>
      </w:r>
      <w:r w:rsidRPr="001A535F">
        <w:t>fixed_point</w:t>
      </w:r>
      <w:r w:rsidRPr="00A24B76">
        <w:t>&lt;</w:t>
      </w:r>
      <w:r w:rsidRPr="001A535F">
        <w:t>B</w:t>
      </w:r>
      <w:r w:rsidRPr="00A24B76">
        <w:t xml:space="preserve">, </w:t>
      </w:r>
      <w:r w:rsidRPr="001A535F">
        <w:t>I</w:t>
      </w:r>
      <w:r w:rsidRPr="00A24B76">
        <w:t xml:space="preserve">, </w:t>
      </w:r>
      <w:r w:rsidRPr="001A535F">
        <w:t>F</w:t>
      </w:r>
      <w:r w:rsidRPr="00A24B76">
        <w:t>&gt;(1. / (2));</w:t>
      </w:r>
    </w:p>
    <w:p w:rsidR="00A24B76" w:rsidRPr="00A24B76" w:rsidRDefault="00A24B76" w:rsidP="001A535F">
      <w:pPr>
        <w:pStyle w:val="Code"/>
        <w:keepNext w:val="0"/>
      </w:pPr>
      <w:r w:rsidRPr="00A24B76">
        <w:tab/>
      </w:r>
      <w:r w:rsidRPr="001A535F">
        <w:t>y</w:t>
      </w:r>
      <w:r w:rsidRPr="00A24B76">
        <w:t xml:space="preserve"> *= </w:t>
      </w:r>
      <w:r w:rsidRPr="001A535F">
        <w:t>xx</w:t>
      </w:r>
      <w:r w:rsidRPr="00A24B76">
        <w:t>;</w:t>
      </w:r>
    </w:p>
    <w:p w:rsidR="00A24B76" w:rsidRPr="00A24B76" w:rsidRDefault="00A24B76" w:rsidP="001A535F">
      <w:pPr>
        <w:pStyle w:val="Code"/>
        <w:keepNext w:val="0"/>
      </w:pPr>
      <w:r w:rsidRPr="00A24B76">
        <w:tab/>
      </w:r>
      <w:r w:rsidRPr="001A535F">
        <w:t>y</w:t>
      </w:r>
      <w:r w:rsidRPr="00A24B76">
        <w:t xml:space="preserve"> += </w:t>
      </w:r>
      <w:r w:rsidRPr="001A535F">
        <w:t>fixed_point</w:t>
      </w:r>
      <w:r w:rsidRPr="00A24B76">
        <w:t>&lt;</w:t>
      </w:r>
      <w:r w:rsidRPr="001A535F">
        <w:t>B</w:t>
      </w:r>
      <w:r w:rsidRPr="00A24B76">
        <w:t xml:space="preserve">, </w:t>
      </w:r>
      <w:r w:rsidRPr="001A535F">
        <w:t>I</w:t>
      </w:r>
      <w:r w:rsidRPr="00A24B76">
        <w:t xml:space="preserve">, </w:t>
      </w:r>
      <w:r w:rsidRPr="001A535F">
        <w:t>F</w:t>
      </w:r>
      <w:r w:rsidRPr="00A24B76">
        <w:t>&gt;(1);</w:t>
      </w:r>
    </w:p>
    <w:p w:rsidR="00A24B76" w:rsidRPr="00A24B76" w:rsidRDefault="00A24B76" w:rsidP="001A535F">
      <w:pPr>
        <w:pStyle w:val="Code"/>
        <w:keepNext w:val="0"/>
      </w:pPr>
    </w:p>
    <w:p w:rsidR="00A24B76" w:rsidRDefault="00A24B76" w:rsidP="001A535F">
      <w:pPr>
        <w:pStyle w:val="Code"/>
        <w:keepNext w:val="0"/>
      </w:pPr>
      <w:r w:rsidRPr="00A24B76">
        <w:tab/>
      </w:r>
      <w:r w:rsidRPr="001A535F">
        <w:t>return</w:t>
      </w:r>
      <w:r>
        <w:t xml:space="preserve"> </w:t>
      </w:r>
      <w:r w:rsidRPr="001A535F">
        <w:t>y</w:t>
      </w:r>
      <w:r>
        <w:t>;</w:t>
      </w:r>
    </w:p>
    <w:p w:rsidR="00A24B76" w:rsidRDefault="00A24B76" w:rsidP="001A535F">
      <w:pPr>
        <w:pStyle w:val="Code"/>
        <w:keepNext w:val="0"/>
      </w:pPr>
      <w:r>
        <w:t>}</w:t>
      </w:r>
    </w:p>
    <w:p w:rsidR="00FC2104" w:rsidRDefault="00FC2104" w:rsidP="001A535F">
      <w:pPr>
        <w:pStyle w:val="Code"/>
        <w:keepNext w:val="0"/>
      </w:pPr>
    </w:p>
    <w:p w:rsidR="008B3592" w:rsidRDefault="008B3592" w:rsidP="008B3592">
      <w:pPr>
        <w:pStyle w:val="berschrift3"/>
        <w:rPr>
          <w:lang w:val="en-US" w:eastAsia="de-DE"/>
        </w:rPr>
      </w:pPr>
      <w:r>
        <w:rPr>
          <w:rFonts w:ascii="Consolas" w:hAnsi="Consolas"/>
          <w:lang w:val="en-US" w:eastAsia="de-DE"/>
        </w:rPr>
        <w:t>sin</w:t>
      </w:r>
    </w:p>
    <w:p w:rsidR="00EC71B8" w:rsidRPr="00EC71B8" w:rsidRDefault="00EC71B8" w:rsidP="00EC71B8">
      <w:pPr>
        <w:rPr>
          <w:noProof/>
          <w:lang w:val="en-US"/>
        </w:rPr>
      </w:pPr>
      <w:r w:rsidRPr="00EC71B8">
        <w:rPr>
          <w:noProof/>
          <w:lang w:val="en-US"/>
        </w:rPr>
        <w:t>Calculates the sine.</w:t>
      </w:r>
    </w:p>
    <w:p w:rsidR="00EC71B8" w:rsidRPr="00EC71B8" w:rsidRDefault="00EC71B8" w:rsidP="00EC71B8">
      <w:pPr>
        <w:rPr>
          <w:noProof/>
          <w:lang w:val="en-US"/>
        </w:rPr>
      </w:pPr>
      <w:r w:rsidRPr="00EC71B8">
        <w:rPr>
          <w:noProof/>
          <w:lang w:val="en-US"/>
        </w:rPr>
        <w:t>The algorithm uses a MacLaurin series expansion.</w:t>
      </w:r>
    </w:p>
    <w:p w:rsidR="00EC71B8" w:rsidRPr="00A24B76" w:rsidRDefault="00EC71B8" w:rsidP="00EC71B8">
      <w:pPr>
        <w:rPr>
          <w:noProof/>
          <w:lang w:val="en-US"/>
        </w:rPr>
      </w:pPr>
      <w:r w:rsidRPr="00A24B76">
        <w:rPr>
          <w:noProof/>
          <w:lang w:val="en-US"/>
        </w:rPr>
        <w:t xml:space="preserve">First the argument is reduced to be within the range </w:t>
      </w:r>
      <m:oMath>
        <m:r>
          <w:rPr>
            <w:rFonts w:ascii="Cambria Math" w:hAnsi="Cambria Math"/>
            <w:noProof/>
            <w:lang w:val="en-US"/>
          </w:rPr>
          <m:t>-π</m:t>
        </m:r>
      </m:oMath>
      <w:r w:rsidRPr="00A24B76">
        <w:rPr>
          <w:noProof/>
          <w:lang w:val="en-US"/>
        </w:rPr>
        <w:t xml:space="preserve"> </w:t>
      </w:r>
      <w:r>
        <w:rPr>
          <w:noProof/>
          <w:lang w:val="en-US"/>
        </w:rPr>
        <w:t>to</w:t>
      </w:r>
      <w:r w:rsidRPr="00A24B76">
        <w:rPr>
          <w:noProof/>
          <w:lang w:val="en-US"/>
        </w:rPr>
        <w:t xml:space="preserve"> </w:t>
      </w:r>
      <m:oMath>
        <m:r>
          <w:rPr>
            <w:rFonts w:ascii="Cambria Math" w:hAnsi="Cambria Math"/>
            <w:noProof/>
            <w:lang w:val="en-US"/>
          </w:rPr>
          <m:t>+π</m:t>
        </m:r>
      </m:oMath>
      <w:r w:rsidRPr="00A24B76">
        <w:rPr>
          <w:noProof/>
          <w:lang w:val="en-US"/>
        </w:rPr>
        <w:t>. Then</w:t>
      </w:r>
      <w:r>
        <w:rPr>
          <w:noProof/>
          <w:lang w:val="en-US"/>
        </w:rPr>
        <w:t xml:space="preserve"> </w:t>
      </w:r>
      <w:r w:rsidRPr="00A24B76">
        <w:rPr>
          <w:noProof/>
          <w:lang w:val="en-US"/>
        </w:rPr>
        <w:t xml:space="preserve">the MacLaurin series is expanded. </w:t>
      </w:r>
      <w:r>
        <w:rPr>
          <w:noProof/>
          <w:lang w:val="en-US"/>
        </w:rPr>
        <w:t>The argument reduction is problematic, s</w:t>
      </w:r>
      <w:r w:rsidRPr="00A24B76">
        <w:rPr>
          <w:noProof/>
          <w:lang w:val="en-US"/>
        </w:rPr>
        <w:t xml:space="preserve">ince </w:t>
      </w:r>
      <m:oMath>
        <m:r>
          <w:rPr>
            <w:rFonts w:ascii="Cambria Math" w:hAnsi="Cambria Math"/>
            <w:noProof/>
            <w:lang w:val="en-US"/>
          </w:rPr>
          <m:t>π</m:t>
        </m:r>
      </m:oMath>
      <w:r>
        <w:rPr>
          <w:noProof/>
          <w:lang w:val="en-US"/>
        </w:rPr>
        <w:t xml:space="preserve"> </w:t>
      </w:r>
      <w:r w:rsidRPr="00A24B76">
        <w:rPr>
          <w:noProof/>
          <w:lang w:val="en-US"/>
        </w:rPr>
        <w:t>cannot be represented exactly. The more rounds are reduced the</w:t>
      </w:r>
      <w:r>
        <w:rPr>
          <w:noProof/>
          <w:lang w:val="en-US"/>
        </w:rPr>
        <w:t xml:space="preserve"> </w:t>
      </w:r>
      <w:r w:rsidRPr="00A24B76">
        <w:rPr>
          <w:noProof/>
          <w:lang w:val="en-US"/>
        </w:rPr>
        <w:t>less significant is the argument (every reduction round makes a slight</w:t>
      </w:r>
      <w:r>
        <w:rPr>
          <w:noProof/>
          <w:lang w:val="en-US"/>
        </w:rPr>
        <w:t xml:space="preserve"> </w:t>
      </w:r>
      <w:r w:rsidRPr="00A24B76">
        <w:rPr>
          <w:noProof/>
          <w:lang w:val="en-US"/>
        </w:rPr>
        <w:t xml:space="preserve">error), to the extent that the reduced argument and the </w:t>
      </w:r>
      <w:r>
        <w:rPr>
          <w:noProof/>
          <w:lang w:val="en-US"/>
        </w:rPr>
        <w:t xml:space="preserve">consequently the </w:t>
      </w:r>
      <w:r w:rsidRPr="00A24B76">
        <w:rPr>
          <w:noProof/>
          <w:lang w:val="en-US"/>
        </w:rPr>
        <w:t>result are</w:t>
      </w:r>
      <w:r>
        <w:rPr>
          <w:noProof/>
          <w:lang w:val="en-US"/>
        </w:rPr>
        <w:t xml:space="preserve"> </w:t>
      </w:r>
      <w:r w:rsidRPr="00A24B76">
        <w:rPr>
          <w:noProof/>
          <w:lang w:val="en-US"/>
        </w:rPr>
        <w:t>meaningless.</w:t>
      </w:r>
    </w:p>
    <w:p w:rsidR="00EC71B8" w:rsidRPr="00EC71B8" w:rsidRDefault="00EC71B8" w:rsidP="00EC71B8">
      <w:pPr>
        <w:rPr>
          <w:noProof/>
          <w:lang w:val="en-US"/>
        </w:rPr>
      </w:pPr>
      <w:r w:rsidRPr="00EC71B8">
        <w:rPr>
          <w:noProof/>
          <w:lang w:val="en-US"/>
        </w:rPr>
        <w:t>The argument reduction uses one division. The series expansion uses 3</w:t>
      </w:r>
      <w:r>
        <w:rPr>
          <w:noProof/>
          <w:lang w:val="en-US"/>
        </w:rPr>
        <w:t xml:space="preserve"> </w:t>
      </w:r>
      <w:r w:rsidRPr="00EC71B8">
        <w:rPr>
          <w:noProof/>
          <w:lang w:val="en-US"/>
        </w:rPr>
        <w:t>additions and 5 multiplications.</w:t>
      </w:r>
    </w:p>
    <w:p w:rsidR="00FC2104" w:rsidRPr="001A535F" w:rsidRDefault="00FC2104" w:rsidP="00966EF1">
      <w:pPr>
        <w:pStyle w:val="Code"/>
        <w:keepNext w:val="0"/>
      </w:pPr>
    </w:p>
    <w:p w:rsidR="00EC71B8" w:rsidRPr="00EC71B8" w:rsidRDefault="00EC71B8" w:rsidP="00966EF1">
      <w:pPr>
        <w:pStyle w:val="Code"/>
        <w:keepNext w:val="0"/>
      </w:pPr>
      <w:r w:rsidRPr="001A535F">
        <w:t>friend</w:t>
      </w:r>
      <w:r w:rsidRPr="00EC71B8">
        <w:t xml:space="preserve"> </w:t>
      </w:r>
      <w:r w:rsidRPr="001A535F">
        <w:t>fixed_point</w:t>
      </w:r>
      <w:r w:rsidRPr="00EC71B8">
        <w:t>&lt;</w:t>
      </w:r>
      <w:r w:rsidRPr="001A535F">
        <w:t>B</w:t>
      </w:r>
      <w:r w:rsidRPr="00EC71B8">
        <w:t xml:space="preserve">, </w:t>
      </w:r>
      <w:r w:rsidRPr="001A535F">
        <w:t>I</w:t>
      </w:r>
      <w:r w:rsidRPr="00EC71B8">
        <w:t xml:space="preserve">, </w:t>
      </w:r>
      <w:r w:rsidRPr="001A535F">
        <w:t>F</w:t>
      </w:r>
      <w:r w:rsidRPr="00EC71B8">
        <w:t xml:space="preserve">&gt; </w:t>
      </w:r>
      <w:r w:rsidRPr="001A535F">
        <w:t>sin</w:t>
      </w:r>
      <w:r w:rsidRPr="00EC71B8">
        <w:t>(</w:t>
      </w:r>
      <w:r w:rsidRPr="001A535F">
        <w:t>fixed_point</w:t>
      </w:r>
      <w:r w:rsidRPr="00EC71B8">
        <w:t>&lt;</w:t>
      </w:r>
      <w:r w:rsidRPr="001A535F">
        <w:t>B</w:t>
      </w:r>
      <w:r w:rsidRPr="00EC71B8">
        <w:t xml:space="preserve">, </w:t>
      </w:r>
      <w:r w:rsidRPr="001A535F">
        <w:t>I</w:t>
      </w:r>
      <w:r w:rsidRPr="00EC71B8">
        <w:t xml:space="preserve">, </w:t>
      </w:r>
      <w:r w:rsidRPr="001A535F">
        <w:t>F</w:t>
      </w:r>
      <w:r w:rsidRPr="00EC71B8">
        <w:t xml:space="preserve">&gt; </w:t>
      </w:r>
      <w:r w:rsidRPr="001A535F">
        <w:t>x</w:t>
      </w:r>
      <w:r w:rsidRPr="00EC71B8">
        <w:t>)</w:t>
      </w:r>
    </w:p>
    <w:p w:rsidR="00EC71B8" w:rsidRPr="00EC71B8" w:rsidRDefault="00EC71B8" w:rsidP="00966EF1">
      <w:pPr>
        <w:pStyle w:val="Code"/>
        <w:keepNext w:val="0"/>
      </w:pPr>
      <w:r w:rsidRPr="00EC71B8">
        <w:t>{</w:t>
      </w:r>
    </w:p>
    <w:p w:rsidR="00EC71B8" w:rsidRPr="00EC71B8" w:rsidRDefault="00EC71B8" w:rsidP="00966EF1">
      <w:pPr>
        <w:pStyle w:val="Code"/>
        <w:keepNext w:val="0"/>
      </w:pPr>
      <w:r w:rsidRPr="00EC71B8">
        <w:tab/>
      </w:r>
      <w:r w:rsidRPr="001A535F">
        <w:t>fixed_point</w:t>
      </w:r>
      <w:r w:rsidRPr="00EC71B8">
        <w:t>&lt;</w:t>
      </w:r>
      <w:r w:rsidRPr="001A535F">
        <w:t>B</w:t>
      </w:r>
      <w:r w:rsidRPr="00EC71B8">
        <w:t xml:space="preserve">, </w:t>
      </w:r>
      <w:r w:rsidRPr="001A535F">
        <w:t>I</w:t>
      </w:r>
      <w:r w:rsidRPr="00EC71B8">
        <w:t xml:space="preserve">, </w:t>
      </w:r>
      <w:r w:rsidRPr="001A535F">
        <w:t>F</w:t>
      </w:r>
      <w:r w:rsidRPr="00EC71B8">
        <w:t xml:space="preserve">&gt; </w:t>
      </w:r>
      <w:r w:rsidRPr="001A535F">
        <w:t>x_</w:t>
      </w:r>
      <w:r w:rsidRPr="00EC71B8">
        <w:t xml:space="preserve"> = </w:t>
      </w:r>
      <w:r w:rsidRPr="001A535F">
        <w:t>fmod</w:t>
      </w:r>
      <w:r w:rsidRPr="00EC71B8">
        <w:t>(</w:t>
      </w:r>
      <w:r w:rsidRPr="001A535F">
        <w:t>x</w:t>
      </w:r>
      <w:r w:rsidRPr="00EC71B8">
        <w:t xml:space="preserve">, </w:t>
      </w:r>
      <w:r w:rsidRPr="001A535F">
        <w:t>fixed_point</w:t>
      </w:r>
      <w:r w:rsidRPr="00EC71B8">
        <w:t>&lt;</w:t>
      </w:r>
      <w:r w:rsidRPr="001A535F">
        <w:t>B</w:t>
      </w:r>
      <w:r w:rsidRPr="00EC71B8">
        <w:t xml:space="preserve">, </w:t>
      </w:r>
      <w:r w:rsidRPr="001A535F">
        <w:t>I</w:t>
      </w:r>
      <w:r w:rsidRPr="00EC71B8">
        <w:t xml:space="preserve">, </w:t>
      </w:r>
      <w:r w:rsidRPr="001A535F">
        <w:t>F</w:t>
      </w:r>
      <w:r w:rsidRPr="00EC71B8">
        <w:t>&gt;(</w:t>
      </w:r>
      <w:r w:rsidRPr="001A535F">
        <w:t>M_PI</w:t>
      </w:r>
      <w:r w:rsidRPr="00EC71B8">
        <w:t xml:space="preserve"> * 2));</w:t>
      </w:r>
    </w:p>
    <w:p w:rsidR="00EC71B8" w:rsidRPr="00EC71B8" w:rsidRDefault="00EC71B8" w:rsidP="00966EF1">
      <w:pPr>
        <w:pStyle w:val="Code"/>
        <w:keepNext w:val="0"/>
      </w:pPr>
      <w:r w:rsidRPr="00EC71B8">
        <w:tab/>
      </w:r>
      <w:r w:rsidRPr="001A535F">
        <w:t>if</w:t>
      </w:r>
      <w:r w:rsidRPr="00EC71B8">
        <w:t xml:space="preserve"> (</w:t>
      </w:r>
      <w:r w:rsidRPr="001A535F">
        <w:t>x_</w:t>
      </w:r>
      <w:r w:rsidRPr="00EC71B8">
        <w:t xml:space="preserve"> &gt; </w:t>
      </w:r>
      <w:r w:rsidRPr="001A535F">
        <w:t>fixed_point</w:t>
      </w:r>
      <w:r w:rsidRPr="00EC71B8">
        <w:t>&lt;</w:t>
      </w:r>
      <w:r w:rsidRPr="001A535F">
        <w:t>B</w:t>
      </w:r>
      <w:r w:rsidRPr="00EC71B8">
        <w:t xml:space="preserve">, </w:t>
      </w:r>
      <w:r w:rsidRPr="001A535F">
        <w:t>I</w:t>
      </w:r>
      <w:r w:rsidRPr="00EC71B8">
        <w:t xml:space="preserve">, </w:t>
      </w:r>
      <w:r w:rsidRPr="001A535F">
        <w:t>F</w:t>
      </w:r>
      <w:r w:rsidRPr="00EC71B8">
        <w:t>&gt;(</w:t>
      </w:r>
      <w:r w:rsidRPr="001A535F">
        <w:t>M_PI</w:t>
      </w:r>
      <w:r w:rsidRPr="00EC71B8">
        <w:t>))</w:t>
      </w:r>
    </w:p>
    <w:p w:rsidR="00EC71B8" w:rsidRPr="00EC71B8" w:rsidRDefault="00EC71B8" w:rsidP="00966EF1">
      <w:pPr>
        <w:pStyle w:val="Code"/>
        <w:keepNext w:val="0"/>
      </w:pPr>
      <w:r w:rsidRPr="00EC71B8">
        <w:lastRenderedPageBreak/>
        <w:tab/>
      </w:r>
      <w:r w:rsidRPr="00EC71B8">
        <w:tab/>
      </w:r>
      <w:r w:rsidRPr="001A535F">
        <w:t>x_</w:t>
      </w:r>
      <w:r w:rsidRPr="00EC71B8">
        <w:t xml:space="preserve"> -= </w:t>
      </w:r>
      <w:r w:rsidRPr="001A535F">
        <w:t>fixed_point</w:t>
      </w:r>
      <w:r w:rsidRPr="00EC71B8">
        <w:t>&lt;</w:t>
      </w:r>
      <w:r w:rsidRPr="001A535F">
        <w:t>B</w:t>
      </w:r>
      <w:r w:rsidRPr="00EC71B8">
        <w:t xml:space="preserve">, </w:t>
      </w:r>
      <w:r w:rsidRPr="001A535F">
        <w:t>I</w:t>
      </w:r>
      <w:r w:rsidRPr="00EC71B8">
        <w:t xml:space="preserve">, </w:t>
      </w:r>
      <w:r w:rsidRPr="001A535F">
        <w:t>F</w:t>
      </w:r>
      <w:r w:rsidRPr="00EC71B8">
        <w:t>&gt;(</w:t>
      </w:r>
      <w:r w:rsidRPr="001A535F">
        <w:t>M_PI</w:t>
      </w:r>
      <w:r w:rsidRPr="00EC71B8">
        <w:t xml:space="preserve"> * 2);</w:t>
      </w:r>
    </w:p>
    <w:p w:rsidR="00EC71B8" w:rsidRPr="00EC71B8" w:rsidRDefault="00EC71B8" w:rsidP="00966EF1">
      <w:pPr>
        <w:pStyle w:val="Code"/>
        <w:keepNext w:val="0"/>
      </w:pPr>
    </w:p>
    <w:p w:rsidR="00EC71B8" w:rsidRPr="00EC71B8" w:rsidRDefault="00EC71B8" w:rsidP="00966EF1">
      <w:pPr>
        <w:pStyle w:val="Code"/>
        <w:keepNext w:val="0"/>
      </w:pPr>
      <w:r w:rsidRPr="00EC71B8">
        <w:tab/>
      </w:r>
      <w:r w:rsidRPr="001A535F">
        <w:t>fixed_point</w:t>
      </w:r>
      <w:r w:rsidRPr="00EC71B8">
        <w:t>&lt;</w:t>
      </w:r>
      <w:r w:rsidRPr="001A535F">
        <w:t>B</w:t>
      </w:r>
      <w:r w:rsidRPr="00EC71B8">
        <w:t xml:space="preserve">, </w:t>
      </w:r>
      <w:r w:rsidRPr="001A535F">
        <w:t>I</w:t>
      </w:r>
      <w:r w:rsidRPr="00EC71B8">
        <w:t xml:space="preserve">, </w:t>
      </w:r>
      <w:r w:rsidRPr="001A535F">
        <w:t>F</w:t>
      </w:r>
      <w:r w:rsidRPr="00EC71B8">
        <w:t xml:space="preserve">&gt; </w:t>
      </w:r>
      <w:r w:rsidRPr="001A535F">
        <w:t>xx</w:t>
      </w:r>
      <w:r w:rsidRPr="00EC71B8">
        <w:t xml:space="preserve"> = </w:t>
      </w:r>
      <w:r w:rsidRPr="001A535F">
        <w:t>x_</w:t>
      </w:r>
      <w:r w:rsidRPr="00EC71B8">
        <w:t xml:space="preserve"> * </w:t>
      </w:r>
      <w:r w:rsidRPr="001A535F">
        <w:t>x_</w:t>
      </w:r>
      <w:r w:rsidRPr="00EC71B8">
        <w:t>;</w:t>
      </w:r>
    </w:p>
    <w:p w:rsidR="00EC71B8" w:rsidRPr="00EC71B8" w:rsidRDefault="00EC71B8" w:rsidP="00966EF1">
      <w:pPr>
        <w:pStyle w:val="Code"/>
        <w:keepNext w:val="0"/>
      </w:pPr>
    </w:p>
    <w:p w:rsidR="00EC71B8" w:rsidRPr="00EC71B8" w:rsidRDefault="00EC71B8" w:rsidP="00966EF1">
      <w:pPr>
        <w:pStyle w:val="Code"/>
        <w:keepNext w:val="0"/>
      </w:pPr>
      <w:r w:rsidRPr="00EC71B8">
        <w:tab/>
      </w:r>
      <w:r w:rsidRPr="001A535F">
        <w:t>fixed_point</w:t>
      </w:r>
      <w:r w:rsidRPr="00EC71B8">
        <w:t>&lt;</w:t>
      </w:r>
      <w:r w:rsidRPr="001A535F">
        <w:t>B</w:t>
      </w:r>
      <w:r w:rsidRPr="00EC71B8">
        <w:t xml:space="preserve">, </w:t>
      </w:r>
      <w:r w:rsidRPr="001A535F">
        <w:t>I</w:t>
      </w:r>
      <w:r w:rsidRPr="00EC71B8">
        <w:t xml:space="preserve">, </w:t>
      </w:r>
      <w:r w:rsidRPr="001A535F">
        <w:t>F</w:t>
      </w:r>
      <w:r w:rsidRPr="00EC71B8">
        <w:t xml:space="preserve">&gt; </w:t>
      </w:r>
      <w:r w:rsidRPr="001A535F">
        <w:t>y</w:t>
      </w:r>
      <w:r w:rsidRPr="00EC71B8">
        <w:t xml:space="preserve"> = - </w:t>
      </w:r>
      <w:r w:rsidRPr="001A535F">
        <w:t>xx</w:t>
      </w:r>
      <w:r w:rsidRPr="00EC71B8">
        <w:t xml:space="preserve"> * </w:t>
      </w:r>
    </w:p>
    <w:p w:rsidR="00EC71B8" w:rsidRPr="00EC71B8" w:rsidRDefault="00EC71B8" w:rsidP="00966EF1">
      <w:pPr>
        <w:pStyle w:val="Code"/>
        <w:keepNext w:val="0"/>
      </w:pPr>
      <w:r w:rsidRPr="00EC71B8">
        <w:tab/>
      </w:r>
      <w:r w:rsidRPr="00EC71B8">
        <w:tab/>
      </w:r>
      <w:r w:rsidRPr="001A535F">
        <w:t>fixed_point</w:t>
      </w:r>
      <w:r w:rsidRPr="00EC71B8">
        <w:t>&lt;</w:t>
      </w:r>
      <w:r w:rsidRPr="001A535F">
        <w:t>B</w:t>
      </w:r>
      <w:r w:rsidRPr="00EC71B8">
        <w:t xml:space="preserve">, </w:t>
      </w:r>
      <w:r w:rsidRPr="001A535F">
        <w:t>I</w:t>
      </w:r>
      <w:r w:rsidRPr="00EC71B8">
        <w:t xml:space="preserve">, </w:t>
      </w:r>
      <w:r w:rsidRPr="001A535F">
        <w:t>F</w:t>
      </w:r>
      <w:r w:rsidRPr="00EC71B8">
        <w:t>&gt;(1. / (2 * 3 * 4 * 5 * 6 * 7));</w:t>
      </w:r>
    </w:p>
    <w:p w:rsidR="00EC71B8" w:rsidRPr="00EC71B8" w:rsidRDefault="00EC71B8" w:rsidP="00966EF1">
      <w:pPr>
        <w:pStyle w:val="Code"/>
        <w:keepNext w:val="0"/>
      </w:pPr>
      <w:r w:rsidRPr="00EC71B8">
        <w:tab/>
      </w:r>
      <w:r w:rsidRPr="001A535F">
        <w:t>y</w:t>
      </w:r>
      <w:r w:rsidRPr="00EC71B8">
        <w:t xml:space="preserve"> += </w:t>
      </w:r>
      <w:r w:rsidRPr="001A535F">
        <w:t>fixed_point</w:t>
      </w:r>
      <w:r w:rsidRPr="00EC71B8">
        <w:t>&lt;</w:t>
      </w:r>
      <w:r w:rsidRPr="001A535F">
        <w:t>B</w:t>
      </w:r>
      <w:r w:rsidRPr="00EC71B8">
        <w:t xml:space="preserve">, </w:t>
      </w:r>
      <w:r w:rsidRPr="001A535F">
        <w:t>I</w:t>
      </w:r>
      <w:r w:rsidRPr="00EC71B8">
        <w:t xml:space="preserve">, </w:t>
      </w:r>
      <w:r w:rsidRPr="001A535F">
        <w:t>F</w:t>
      </w:r>
      <w:r w:rsidRPr="00EC71B8">
        <w:t>&gt;(1. / (2 * 3 * 4 * 5));</w:t>
      </w:r>
    </w:p>
    <w:p w:rsidR="00EC71B8" w:rsidRPr="00EC71B8" w:rsidRDefault="00EC71B8" w:rsidP="00966EF1">
      <w:pPr>
        <w:pStyle w:val="Code"/>
        <w:keepNext w:val="0"/>
      </w:pPr>
      <w:r w:rsidRPr="00EC71B8">
        <w:tab/>
      </w:r>
      <w:r w:rsidRPr="001A535F">
        <w:t>y</w:t>
      </w:r>
      <w:r w:rsidRPr="00EC71B8">
        <w:t xml:space="preserve"> *= </w:t>
      </w:r>
      <w:r w:rsidRPr="001A535F">
        <w:t>xx</w:t>
      </w:r>
      <w:r w:rsidRPr="00EC71B8">
        <w:t>;</w:t>
      </w:r>
    </w:p>
    <w:p w:rsidR="00EC71B8" w:rsidRPr="00EC71B8" w:rsidRDefault="00EC71B8" w:rsidP="00966EF1">
      <w:pPr>
        <w:pStyle w:val="Code"/>
        <w:keepNext w:val="0"/>
      </w:pPr>
      <w:r w:rsidRPr="00EC71B8">
        <w:tab/>
      </w:r>
      <w:r w:rsidRPr="001A535F">
        <w:t>y</w:t>
      </w:r>
      <w:r w:rsidRPr="00EC71B8">
        <w:t xml:space="preserve"> -= </w:t>
      </w:r>
      <w:r w:rsidRPr="001A535F">
        <w:t>fixed_point</w:t>
      </w:r>
      <w:r w:rsidRPr="00EC71B8">
        <w:t>&lt;</w:t>
      </w:r>
      <w:r w:rsidRPr="001A535F">
        <w:t>B</w:t>
      </w:r>
      <w:r w:rsidRPr="00EC71B8">
        <w:t xml:space="preserve">, </w:t>
      </w:r>
      <w:r w:rsidRPr="001A535F">
        <w:t>I</w:t>
      </w:r>
      <w:r w:rsidRPr="00EC71B8">
        <w:t xml:space="preserve">, </w:t>
      </w:r>
      <w:r w:rsidRPr="001A535F">
        <w:t>F</w:t>
      </w:r>
      <w:r w:rsidRPr="00EC71B8">
        <w:t>&gt;(1. / (2 * 3));</w:t>
      </w:r>
    </w:p>
    <w:p w:rsidR="00EC71B8" w:rsidRPr="00EC71B8" w:rsidRDefault="00EC71B8" w:rsidP="00966EF1">
      <w:pPr>
        <w:pStyle w:val="Code"/>
        <w:keepNext w:val="0"/>
      </w:pPr>
      <w:r w:rsidRPr="00EC71B8">
        <w:tab/>
      </w:r>
      <w:r w:rsidRPr="001A535F">
        <w:t>y</w:t>
      </w:r>
      <w:r w:rsidRPr="00EC71B8">
        <w:t xml:space="preserve"> *= </w:t>
      </w:r>
      <w:r w:rsidRPr="001A535F">
        <w:t>xx</w:t>
      </w:r>
      <w:r w:rsidRPr="00EC71B8">
        <w:t>;</w:t>
      </w:r>
    </w:p>
    <w:p w:rsidR="00EC71B8" w:rsidRPr="00EC71B8" w:rsidRDefault="00EC71B8" w:rsidP="00966EF1">
      <w:pPr>
        <w:pStyle w:val="Code"/>
        <w:keepNext w:val="0"/>
      </w:pPr>
      <w:r w:rsidRPr="00EC71B8">
        <w:tab/>
      </w:r>
      <w:r w:rsidRPr="001A535F">
        <w:t>y</w:t>
      </w:r>
      <w:r w:rsidRPr="00EC71B8">
        <w:t xml:space="preserve"> += </w:t>
      </w:r>
      <w:r w:rsidRPr="001A535F">
        <w:t>fixed_point</w:t>
      </w:r>
      <w:r w:rsidRPr="00EC71B8">
        <w:t>&lt;</w:t>
      </w:r>
      <w:r w:rsidRPr="001A535F">
        <w:t>B</w:t>
      </w:r>
      <w:r w:rsidRPr="00EC71B8">
        <w:t xml:space="preserve">, </w:t>
      </w:r>
      <w:r w:rsidRPr="001A535F">
        <w:t>I</w:t>
      </w:r>
      <w:r w:rsidRPr="00EC71B8">
        <w:t xml:space="preserve">, </w:t>
      </w:r>
      <w:r w:rsidRPr="001A535F">
        <w:t>F</w:t>
      </w:r>
      <w:r w:rsidRPr="00EC71B8">
        <w:t>&gt;(1);</w:t>
      </w:r>
    </w:p>
    <w:p w:rsidR="00EC71B8" w:rsidRPr="00EC71B8" w:rsidRDefault="00EC71B8" w:rsidP="00966EF1">
      <w:pPr>
        <w:pStyle w:val="Code"/>
        <w:keepNext w:val="0"/>
      </w:pPr>
      <w:r w:rsidRPr="00EC71B8">
        <w:tab/>
      </w:r>
      <w:r w:rsidRPr="001A535F">
        <w:t>y</w:t>
      </w:r>
      <w:r w:rsidRPr="00EC71B8">
        <w:t xml:space="preserve"> *= </w:t>
      </w:r>
      <w:r w:rsidRPr="001A535F">
        <w:t>x_</w:t>
      </w:r>
      <w:r w:rsidRPr="00EC71B8">
        <w:t>;</w:t>
      </w:r>
    </w:p>
    <w:p w:rsidR="00EC71B8" w:rsidRPr="00EC71B8" w:rsidRDefault="00EC71B8" w:rsidP="00966EF1">
      <w:pPr>
        <w:pStyle w:val="Code"/>
        <w:keepNext w:val="0"/>
      </w:pPr>
    </w:p>
    <w:p w:rsidR="00EC71B8" w:rsidRPr="00EC71B8" w:rsidRDefault="00EC71B8" w:rsidP="00966EF1">
      <w:pPr>
        <w:pStyle w:val="Code"/>
        <w:keepNext w:val="0"/>
      </w:pPr>
      <w:r w:rsidRPr="00EC71B8">
        <w:tab/>
      </w:r>
      <w:r w:rsidRPr="001A535F">
        <w:t>return</w:t>
      </w:r>
      <w:r w:rsidRPr="00EC71B8">
        <w:t xml:space="preserve"> </w:t>
      </w:r>
      <w:r w:rsidRPr="001A535F">
        <w:t>y</w:t>
      </w:r>
      <w:r w:rsidRPr="00EC71B8">
        <w:t>;</w:t>
      </w:r>
    </w:p>
    <w:p w:rsidR="00EC71B8" w:rsidRDefault="00EC71B8" w:rsidP="00966EF1">
      <w:pPr>
        <w:pStyle w:val="Code"/>
        <w:keepNext w:val="0"/>
      </w:pPr>
      <w:r w:rsidRPr="00EC71B8">
        <w:t>}</w:t>
      </w:r>
    </w:p>
    <w:p w:rsidR="00FC2104" w:rsidRPr="00EC71B8" w:rsidRDefault="00FC2104" w:rsidP="00966EF1">
      <w:pPr>
        <w:pStyle w:val="Code"/>
        <w:keepNext w:val="0"/>
      </w:pPr>
    </w:p>
    <w:p w:rsidR="008B3592" w:rsidRDefault="008B3592" w:rsidP="008B3592">
      <w:pPr>
        <w:pStyle w:val="berschrift3"/>
        <w:rPr>
          <w:lang w:val="en-US" w:eastAsia="de-DE"/>
        </w:rPr>
      </w:pPr>
      <w:r>
        <w:rPr>
          <w:rFonts w:ascii="Consolas" w:hAnsi="Consolas"/>
          <w:lang w:val="en-US" w:eastAsia="de-DE"/>
        </w:rPr>
        <w:t>sqrt</w:t>
      </w:r>
    </w:p>
    <w:p w:rsidR="00FC2104" w:rsidRPr="00FC2104" w:rsidRDefault="00FC2104" w:rsidP="00FC2104">
      <w:pPr>
        <w:rPr>
          <w:noProof/>
          <w:lang w:val="en-US"/>
        </w:rPr>
      </w:pPr>
      <w:r w:rsidRPr="00FC2104">
        <w:rPr>
          <w:noProof/>
          <w:lang w:val="en-US"/>
        </w:rPr>
        <w:t xml:space="preserve">The </w:t>
      </w:r>
      <w:r w:rsidRPr="00FC2104">
        <w:rPr>
          <w:rStyle w:val="InlineCode"/>
        </w:rPr>
        <w:t>sqrt</w:t>
      </w:r>
      <w:r w:rsidRPr="00FC2104">
        <w:rPr>
          <w:noProof/>
          <w:lang w:val="en-US"/>
        </w:rPr>
        <w:t xml:space="preserve"> function computes the nonnegative square root of its argument.</w:t>
      </w:r>
    </w:p>
    <w:p w:rsidR="00FC2104" w:rsidRDefault="00FC2104" w:rsidP="00FC2104">
      <w:pPr>
        <w:rPr>
          <w:noProof/>
          <w:lang w:val="en-US"/>
        </w:rPr>
      </w:pPr>
      <w:r w:rsidRPr="00FC2104">
        <w:rPr>
          <w:noProof/>
          <w:lang w:val="en-US"/>
        </w:rPr>
        <w:t xml:space="preserve">Calculates an approximation of the square root using an integer algorithm. The algorithm is described in Wikipedia: </w:t>
      </w:r>
      <w:r>
        <w:rPr>
          <w:noProof/>
          <w:lang w:val="en-US"/>
        </w:rPr>
        <w:t xml:space="preserve"> </w:t>
      </w:r>
      <w:hyperlink r:id="rId11" w:history="1">
        <w:r w:rsidRPr="002D307E">
          <w:rPr>
            <w:rStyle w:val="Hyperlink"/>
            <w:noProof/>
            <w:lang w:val="en-US"/>
          </w:rPr>
          <w:t>http://en.wikipedia.org/wiki/Methods_of_computing_square_roots</w:t>
        </w:r>
      </w:hyperlink>
      <w:r>
        <w:rPr>
          <w:noProof/>
          <w:lang w:val="en-US"/>
        </w:rPr>
        <w:t>.</w:t>
      </w:r>
    </w:p>
    <w:p w:rsidR="00FC2104" w:rsidRPr="00FC2104" w:rsidRDefault="00FC2104" w:rsidP="00FC2104">
      <w:pPr>
        <w:rPr>
          <w:noProof/>
          <w:lang w:val="en-US"/>
        </w:rPr>
      </w:pPr>
      <w:r w:rsidRPr="00FC2104">
        <w:rPr>
          <w:noProof/>
          <w:lang w:val="en-US"/>
        </w:rPr>
        <w:t>The algorithm seems to have originated in a book on programming abaci by Mr C. Woo.</w:t>
      </w:r>
    </w:p>
    <w:p w:rsidR="00FC2104" w:rsidRPr="00FC2104" w:rsidRDefault="00FC2104" w:rsidP="00FC2104">
      <w:pPr>
        <w:rPr>
          <w:noProof/>
          <w:lang w:val="en-US"/>
        </w:rPr>
      </w:pPr>
      <w:r w:rsidRPr="00FC2104">
        <w:rPr>
          <w:noProof/>
          <w:lang w:val="en-US"/>
        </w:rPr>
        <w:t xml:space="preserve">The </w:t>
      </w:r>
      <w:r>
        <w:rPr>
          <w:noProof/>
          <w:lang w:val="en-US"/>
        </w:rPr>
        <w:t xml:space="preserve">function returns the </w:t>
      </w:r>
      <w:r w:rsidRPr="00FC2104">
        <w:rPr>
          <w:noProof/>
          <w:lang w:val="en-US"/>
        </w:rPr>
        <w:t>square root of the argument. If the argument is negative, the function returns 0.</w:t>
      </w:r>
    </w:p>
    <w:p w:rsidR="00FC2104" w:rsidRPr="001A535F" w:rsidRDefault="00FC2104" w:rsidP="00966EF1">
      <w:pPr>
        <w:pStyle w:val="Code"/>
        <w:keepNext w:val="0"/>
      </w:pPr>
    </w:p>
    <w:p w:rsidR="00FC2104" w:rsidRPr="00FC2104" w:rsidRDefault="00FC2104" w:rsidP="00966EF1">
      <w:pPr>
        <w:pStyle w:val="Code"/>
        <w:keepNext w:val="0"/>
      </w:pPr>
      <w:r w:rsidRPr="001A535F">
        <w:t>friend</w:t>
      </w:r>
      <w:r w:rsidRPr="00FC2104">
        <w:t xml:space="preserve"> </w:t>
      </w:r>
      <w:r w:rsidRPr="001A535F">
        <w:t>fixed_point</w:t>
      </w:r>
      <w:r w:rsidRPr="00FC2104">
        <w:t>&lt;</w:t>
      </w:r>
      <w:r w:rsidRPr="001A535F">
        <w:t>B</w:t>
      </w:r>
      <w:r w:rsidRPr="00FC2104">
        <w:t xml:space="preserve">, </w:t>
      </w:r>
      <w:r w:rsidRPr="001A535F">
        <w:t>I</w:t>
      </w:r>
      <w:r w:rsidRPr="00FC2104">
        <w:t xml:space="preserve">, </w:t>
      </w:r>
      <w:r w:rsidRPr="001A535F">
        <w:t>F</w:t>
      </w:r>
      <w:r w:rsidRPr="00FC2104">
        <w:t xml:space="preserve">&gt; </w:t>
      </w:r>
      <w:r w:rsidRPr="001A535F">
        <w:t>sqrt</w:t>
      </w:r>
      <w:r w:rsidRPr="00FC2104">
        <w:t>(</w:t>
      </w:r>
      <w:r w:rsidRPr="001A535F">
        <w:t>fixed_point</w:t>
      </w:r>
      <w:r w:rsidRPr="00FC2104">
        <w:t>&lt;</w:t>
      </w:r>
      <w:r w:rsidRPr="001A535F">
        <w:t>B</w:t>
      </w:r>
      <w:r w:rsidRPr="00FC2104">
        <w:t xml:space="preserve">, </w:t>
      </w:r>
      <w:r w:rsidRPr="001A535F">
        <w:t>I</w:t>
      </w:r>
      <w:r w:rsidRPr="00FC2104">
        <w:t xml:space="preserve">, </w:t>
      </w:r>
      <w:r w:rsidRPr="001A535F">
        <w:t>F</w:t>
      </w:r>
      <w:r w:rsidRPr="00FC2104">
        <w:t xml:space="preserve">&gt; </w:t>
      </w:r>
      <w:r w:rsidRPr="001A535F">
        <w:t>x</w:t>
      </w:r>
      <w:r w:rsidRPr="00FC2104">
        <w:t>)</w:t>
      </w:r>
    </w:p>
    <w:p w:rsidR="00FC2104" w:rsidRPr="00FC2104" w:rsidRDefault="00FC2104" w:rsidP="00966EF1">
      <w:pPr>
        <w:pStyle w:val="Code"/>
        <w:keepNext w:val="0"/>
      </w:pPr>
      <w:r w:rsidRPr="00FC2104">
        <w:t>{</w:t>
      </w:r>
    </w:p>
    <w:p w:rsidR="00FC2104" w:rsidRPr="00FC2104" w:rsidRDefault="00FC2104" w:rsidP="00966EF1">
      <w:pPr>
        <w:pStyle w:val="Code"/>
        <w:keepNext w:val="0"/>
      </w:pPr>
      <w:r w:rsidRPr="00FC2104">
        <w:tab/>
      </w:r>
      <w:r w:rsidRPr="001A535F">
        <w:t>if</w:t>
      </w:r>
      <w:r w:rsidRPr="00FC2104">
        <w:t xml:space="preserve"> (</w:t>
      </w:r>
      <w:r w:rsidRPr="001A535F">
        <w:t>x</w:t>
      </w:r>
      <w:r w:rsidRPr="00FC2104">
        <w:t xml:space="preserve"> &lt; </w:t>
      </w:r>
      <w:r w:rsidRPr="001A535F">
        <w:t>fixed_point</w:t>
      </w:r>
      <w:r w:rsidRPr="00FC2104">
        <w:t>&lt;</w:t>
      </w:r>
      <w:r w:rsidRPr="001A535F">
        <w:t>B</w:t>
      </w:r>
      <w:r w:rsidRPr="00FC2104">
        <w:t xml:space="preserve">, </w:t>
      </w:r>
      <w:r w:rsidRPr="001A535F">
        <w:t>I</w:t>
      </w:r>
      <w:r w:rsidRPr="00FC2104">
        <w:t xml:space="preserve">, </w:t>
      </w:r>
      <w:r w:rsidRPr="001A535F">
        <w:t>F</w:t>
      </w:r>
      <w:r w:rsidRPr="00FC2104">
        <w:t>&gt;(0))</w:t>
      </w:r>
    </w:p>
    <w:p w:rsidR="00FC2104" w:rsidRPr="00FC2104" w:rsidRDefault="00FC2104" w:rsidP="00966EF1">
      <w:pPr>
        <w:pStyle w:val="Code"/>
        <w:keepNext w:val="0"/>
      </w:pPr>
      <w:r w:rsidRPr="00FC2104">
        <w:tab/>
        <w:t>{</w:t>
      </w:r>
    </w:p>
    <w:p w:rsidR="00FC2104" w:rsidRPr="00FC2104" w:rsidRDefault="00FC2104" w:rsidP="00966EF1">
      <w:pPr>
        <w:pStyle w:val="Code"/>
        <w:keepNext w:val="0"/>
      </w:pPr>
      <w:r w:rsidRPr="00FC2104">
        <w:tab/>
      </w:r>
      <w:r w:rsidRPr="00FC2104">
        <w:tab/>
      </w:r>
      <w:r w:rsidRPr="001A535F">
        <w:t>errno</w:t>
      </w:r>
      <w:r w:rsidRPr="00FC2104">
        <w:t xml:space="preserve"> = </w:t>
      </w:r>
      <w:r w:rsidRPr="001A535F">
        <w:t>EDOM</w:t>
      </w:r>
      <w:r w:rsidRPr="00FC2104">
        <w:t>;</w:t>
      </w:r>
    </w:p>
    <w:p w:rsidR="00FC2104" w:rsidRPr="00FC2104" w:rsidRDefault="00FC2104" w:rsidP="00966EF1">
      <w:pPr>
        <w:pStyle w:val="Code"/>
        <w:keepNext w:val="0"/>
      </w:pPr>
      <w:r w:rsidRPr="00FC2104">
        <w:tab/>
      </w:r>
      <w:r w:rsidRPr="00FC2104">
        <w:tab/>
      </w:r>
      <w:r w:rsidRPr="001A535F">
        <w:t>return</w:t>
      </w:r>
      <w:r w:rsidRPr="00FC2104">
        <w:t xml:space="preserve"> 0;</w:t>
      </w:r>
    </w:p>
    <w:p w:rsidR="00FC2104" w:rsidRPr="00FC2104" w:rsidRDefault="00FC2104" w:rsidP="00966EF1">
      <w:pPr>
        <w:pStyle w:val="Code"/>
        <w:keepNext w:val="0"/>
      </w:pPr>
      <w:r w:rsidRPr="00FC2104">
        <w:tab/>
        <w:t>}</w:t>
      </w:r>
    </w:p>
    <w:p w:rsidR="00FC2104" w:rsidRPr="00FC2104" w:rsidRDefault="00FC2104" w:rsidP="00966EF1">
      <w:pPr>
        <w:pStyle w:val="Code"/>
        <w:keepNext w:val="0"/>
      </w:pPr>
    </w:p>
    <w:p w:rsidR="00FC2104" w:rsidRPr="00FC2104" w:rsidRDefault="00FC2104" w:rsidP="00966EF1">
      <w:pPr>
        <w:pStyle w:val="Code"/>
        <w:keepNext w:val="0"/>
      </w:pPr>
      <w:r w:rsidRPr="00FC2104">
        <w:tab/>
      </w:r>
      <w:r w:rsidRPr="001A535F">
        <w:t>fixed_point</w:t>
      </w:r>
      <w:r w:rsidRPr="00FC2104">
        <w:t>&lt;</w:t>
      </w:r>
      <w:r w:rsidRPr="001A535F">
        <w:t>B</w:t>
      </w:r>
      <w:r w:rsidRPr="00FC2104">
        <w:t xml:space="preserve">, </w:t>
      </w:r>
      <w:r w:rsidRPr="001A535F">
        <w:t>I</w:t>
      </w:r>
      <w:r w:rsidRPr="00FC2104">
        <w:t xml:space="preserve">, </w:t>
      </w:r>
      <w:r w:rsidRPr="001A535F">
        <w:t>F</w:t>
      </w:r>
      <w:r w:rsidRPr="00FC2104">
        <w:t>&gt;::</w:t>
      </w:r>
      <w:r w:rsidRPr="001A535F">
        <w:t>promote_type</w:t>
      </w:r>
      <w:r w:rsidRPr="00FC2104">
        <w:t>&lt;</w:t>
      </w:r>
      <w:r w:rsidRPr="001A535F">
        <w:t>B</w:t>
      </w:r>
      <w:r w:rsidRPr="00FC2104">
        <w:t>&gt;::</w:t>
      </w:r>
      <w:r w:rsidRPr="001A535F">
        <w:t>type</w:t>
      </w:r>
      <w:r w:rsidRPr="00FC2104">
        <w:t xml:space="preserve"> </w:t>
      </w:r>
      <w:r w:rsidRPr="001A535F">
        <w:t>op</w:t>
      </w:r>
      <w:r w:rsidRPr="00FC2104">
        <w:t xml:space="preserve"> = </w:t>
      </w:r>
    </w:p>
    <w:p w:rsidR="00FC2104" w:rsidRPr="00FC2104" w:rsidRDefault="00FC2104" w:rsidP="00966EF1">
      <w:pPr>
        <w:pStyle w:val="Code"/>
        <w:keepNext w:val="0"/>
      </w:pPr>
      <w:r w:rsidRPr="00FC2104">
        <w:tab/>
      </w:r>
      <w:r w:rsidRPr="00FC2104">
        <w:tab/>
      </w:r>
      <w:r w:rsidRPr="001A535F">
        <w:t>static_cast</w:t>
      </w:r>
      <w:r w:rsidRPr="00FC2104">
        <w:t>&lt;</w:t>
      </w:r>
      <w:r w:rsidRPr="001A535F">
        <w:t>fixed_point</w:t>
      </w:r>
      <w:r w:rsidRPr="00FC2104">
        <w:t>&lt;</w:t>
      </w:r>
      <w:r w:rsidRPr="001A535F">
        <w:t>B</w:t>
      </w:r>
      <w:r w:rsidRPr="00FC2104">
        <w:t xml:space="preserve">, </w:t>
      </w:r>
      <w:r w:rsidRPr="001A535F">
        <w:t>I</w:t>
      </w:r>
      <w:r w:rsidRPr="00FC2104">
        <w:t xml:space="preserve">, </w:t>
      </w:r>
      <w:r w:rsidRPr="001A535F">
        <w:t>F</w:t>
      </w:r>
      <w:r w:rsidRPr="00FC2104">
        <w:t>&gt;::</w:t>
      </w:r>
      <w:r w:rsidRPr="001A535F">
        <w:t>promote_type</w:t>
      </w:r>
      <w:r w:rsidRPr="00FC2104">
        <w:t>&lt;</w:t>
      </w:r>
      <w:r w:rsidRPr="001A535F">
        <w:t>B</w:t>
      </w:r>
      <w:r w:rsidRPr="00FC2104">
        <w:t>&gt;::</w:t>
      </w:r>
      <w:r w:rsidRPr="001A535F">
        <w:t>type</w:t>
      </w:r>
      <w:r w:rsidRPr="00FC2104">
        <w:t>&gt;(</w:t>
      </w:r>
    </w:p>
    <w:p w:rsidR="00FC2104" w:rsidRPr="00FC2104" w:rsidRDefault="00FC2104" w:rsidP="00966EF1">
      <w:pPr>
        <w:pStyle w:val="Code"/>
        <w:keepNext w:val="0"/>
      </w:pPr>
      <w:r w:rsidRPr="00FC2104">
        <w:tab/>
      </w:r>
      <w:r w:rsidRPr="00FC2104">
        <w:tab/>
      </w:r>
      <w:r w:rsidRPr="00FC2104">
        <w:tab/>
      </w:r>
      <w:r w:rsidRPr="001A535F">
        <w:t>x</w:t>
      </w:r>
      <w:r w:rsidRPr="00FC2104">
        <w:t>.</w:t>
      </w:r>
      <w:r w:rsidRPr="001A535F">
        <w:t>value_</w:t>
      </w:r>
      <w:r w:rsidRPr="00FC2104">
        <w:t>) &lt;&lt; (</w:t>
      </w:r>
      <w:r w:rsidRPr="001A535F">
        <w:t>I</w:t>
      </w:r>
      <w:r w:rsidRPr="00FC2104">
        <w:t xml:space="preserve"> - 1);</w:t>
      </w:r>
    </w:p>
    <w:p w:rsidR="00FC2104" w:rsidRPr="00FC2104" w:rsidRDefault="00FC2104" w:rsidP="00966EF1">
      <w:pPr>
        <w:pStyle w:val="Code"/>
        <w:keepNext w:val="0"/>
      </w:pPr>
      <w:r w:rsidRPr="00FC2104">
        <w:tab/>
      </w:r>
      <w:r w:rsidRPr="001A535F">
        <w:t>fixed_point</w:t>
      </w:r>
      <w:r w:rsidRPr="00FC2104">
        <w:t>&lt;</w:t>
      </w:r>
      <w:r w:rsidRPr="001A535F">
        <w:t>B</w:t>
      </w:r>
      <w:r w:rsidRPr="00FC2104">
        <w:t xml:space="preserve">, </w:t>
      </w:r>
      <w:r w:rsidRPr="001A535F">
        <w:t>I</w:t>
      </w:r>
      <w:r w:rsidRPr="00FC2104">
        <w:t xml:space="preserve">, </w:t>
      </w:r>
      <w:r w:rsidRPr="001A535F">
        <w:t>F</w:t>
      </w:r>
      <w:r w:rsidRPr="00FC2104">
        <w:t>&gt;::</w:t>
      </w:r>
      <w:r w:rsidRPr="001A535F">
        <w:t>promote_type</w:t>
      </w:r>
      <w:r w:rsidRPr="00FC2104">
        <w:t>&lt;</w:t>
      </w:r>
      <w:r w:rsidRPr="001A535F">
        <w:t>B</w:t>
      </w:r>
      <w:r w:rsidRPr="00FC2104">
        <w:t>&gt;::</w:t>
      </w:r>
      <w:r w:rsidRPr="001A535F">
        <w:t>type</w:t>
      </w:r>
      <w:r w:rsidRPr="00FC2104">
        <w:t xml:space="preserve"> </w:t>
      </w:r>
      <w:r w:rsidRPr="001A535F">
        <w:t>res</w:t>
      </w:r>
      <w:r w:rsidRPr="00FC2104">
        <w:t xml:space="preserve"> = 0;</w:t>
      </w:r>
    </w:p>
    <w:p w:rsidR="00FC2104" w:rsidRPr="00FC2104" w:rsidRDefault="00FC2104" w:rsidP="00966EF1">
      <w:pPr>
        <w:pStyle w:val="Code"/>
        <w:keepNext w:val="0"/>
      </w:pPr>
      <w:r w:rsidRPr="00FC2104">
        <w:tab/>
      </w:r>
      <w:r w:rsidRPr="001A535F">
        <w:t>fixed_point</w:t>
      </w:r>
      <w:r w:rsidRPr="00FC2104">
        <w:t>&lt;</w:t>
      </w:r>
      <w:r w:rsidRPr="001A535F">
        <w:t>B</w:t>
      </w:r>
      <w:r w:rsidRPr="00FC2104">
        <w:t xml:space="preserve">, </w:t>
      </w:r>
      <w:r w:rsidRPr="001A535F">
        <w:t>I</w:t>
      </w:r>
      <w:r w:rsidRPr="00FC2104">
        <w:t xml:space="preserve">, </w:t>
      </w:r>
      <w:r w:rsidRPr="001A535F">
        <w:t>F</w:t>
      </w:r>
      <w:r w:rsidRPr="00FC2104">
        <w:t>&gt;::</w:t>
      </w:r>
      <w:r w:rsidRPr="001A535F">
        <w:t>promote_type</w:t>
      </w:r>
      <w:r w:rsidRPr="00FC2104">
        <w:t>&lt;</w:t>
      </w:r>
      <w:r w:rsidRPr="001A535F">
        <w:t>B</w:t>
      </w:r>
      <w:r w:rsidRPr="00FC2104">
        <w:t>&gt;::</w:t>
      </w:r>
      <w:r w:rsidRPr="001A535F">
        <w:t>type</w:t>
      </w:r>
      <w:r w:rsidRPr="00FC2104">
        <w:t xml:space="preserve"> </w:t>
      </w:r>
      <w:r w:rsidRPr="001A535F">
        <w:t>one</w:t>
      </w:r>
      <w:r w:rsidRPr="00FC2104">
        <w:t xml:space="preserve"> = </w:t>
      </w:r>
    </w:p>
    <w:p w:rsidR="00FC2104" w:rsidRPr="00FC2104" w:rsidRDefault="00FC2104" w:rsidP="00966EF1">
      <w:pPr>
        <w:pStyle w:val="Code"/>
        <w:keepNext w:val="0"/>
      </w:pPr>
      <w:r w:rsidRPr="00FC2104">
        <w:tab/>
      </w:r>
      <w:r w:rsidRPr="00FC2104">
        <w:tab/>
        <w:t>(</w:t>
      </w:r>
      <w:r w:rsidRPr="001A535F">
        <w:t>fixed_point</w:t>
      </w:r>
      <w:r w:rsidRPr="00FC2104">
        <w:t>&lt;</w:t>
      </w:r>
      <w:r w:rsidRPr="001A535F">
        <w:t>B</w:t>
      </w:r>
      <w:r w:rsidRPr="00FC2104">
        <w:t xml:space="preserve">, </w:t>
      </w:r>
      <w:r w:rsidRPr="001A535F">
        <w:t>I</w:t>
      </w:r>
      <w:r w:rsidRPr="00FC2104">
        <w:t xml:space="preserve">, </w:t>
      </w:r>
      <w:r w:rsidRPr="001A535F">
        <w:t>F</w:t>
      </w:r>
      <w:r w:rsidRPr="00FC2104">
        <w:t>&gt;::</w:t>
      </w:r>
      <w:r w:rsidRPr="001A535F">
        <w:t>promote_type</w:t>
      </w:r>
      <w:r w:rsidRPr="00FC2104">
        <w:t>&lt;</w:t>
      </w:r>
      <w:r w:rsidRPr="001A535F">
        <w:t>B</w:t>
      </w:r>
      <w:r w:rsidRPr="00FC2104">
        <w:t>&gt;::</w:t>
      </w:r>
      <w:r w:rsidRPr="001A535F">
        <w:t>type</w:t>
      </w:r>
      <w:r w:rsidRPr="00FC2104">
        <w:t xml:space="preserve">)1 &lt;&lt; </w:t>
      </w:r>
    </w:p>
    <w:p w:rsidR="00FC2104" w:rsidRPr="00FC2104" w:rsidRDefault="00FC2104" w:rsidP="00966EF1">
      <w:pPr>
        <w:pStyle w:val="Code"/>
        <w:keepNext w:val="0"/>
      </w:pPr>
      <w:r w:rsidRPr="00FC2104">
        <w:tab/>
      </w:r>
      <w:r w:rsidRPr="00FC2104">
        <w:tab/>
      </w:r>
      <w:r w:rsidRPr="00FC2104">
        <w:tab/>
        <w:t>(</w:t>
      </w:r>
      <w:r w:rsidRPr="001A535F">
        <w:t>std</w:t>
      </w:r>
      <w:r w:rsidRPr="00FC2104">
        <w:t>::</w:t>
      </w:r>
      <w:r w:rsidRPr="001A535F">
        <w:t>numeric_limits</w:t>
      </w:r>
      <w:r w:rsidRPr="00FC2104">
        <w:t>&lt;</w:t>
      </w:r>
      <w:r w:rsidRPr="001A535F">
        <w:t>fixed_point</w:t>
      </w:r>
      <w:r w:rsidRPr="00FC2104">
        <w:t>&lt;</w:t>
      </w:r>
      <w:r w:rsidRPr="001A535F">
        <w:t>B</w:t>
      </w:r>
      <w:r w:rsidRPr="00FC2104">
        <w:t xml:space="preserve">, </w:t>
      </w:r>
      <w:r w:rsidRPr="001A535F">
        <w:t>I</w:t>
      </w:r>
      <w:r w:rsidRPr="00FC2104">
        <w:t xml:space="preserve">, </w:t>
      </w:r>
      <w:r w:rsidRPr="001A535F">
        <w:t>F</w:t>
      </w:r>
      <w:r w:rsidRPr="00FC2104">
        <w:t>&gt;::</w:t>
      </w:r>
      <w:r w:rsidRPr="001A535F">
        <w:t>promote_type</w:t>
      </w:r>
      <w:r w:rsidRPr="00FC2104">
        <w:t>&lt;</w:t>
      </w:r>
      <w:r w:rsidRPr="001A535F">
        <w:t>B</w:t>
      </w:r>
      <w:r w:rsidRPr="00FC2104">
        <w:t>&gt;</w:t>
      </w:r>
    </w:p>
    <w:p w:rsidR="00FC2104" w:rsidRPr="00FC2104" w:rsidRDefault="00FC2104" w:rsidP="00966EF1">
      <w:pPr>
        <w:pStyle w:val="Code"/>
        <w:keepNext w:val="0"/>
      </w:pPr>
      <w:r w:rsidRPr="00FC2104">
        <w:tab/>
      </w:r>
      <w:r w:rsidRPr="00FC2104">
        <w:tab/>
      </w:r>
      <w:r w:rsidRPr="00FC2104">
        <w:tab/>
      </w:r>
      <w:r w:rsidRPr="00FC2104">
        <w:tab/>
        <w:t>::</w:t>
      </w:r>
      <w:r w:rsidRPr="001A535F">
        <w:t>type</w:t>
      </w:r>
      <w:r w:rsidRPr="00FC2104">
        <w:t>&gt;::</w:t>
      </w:r>
      <w:r w:rsidRPr="001A535F">
        <w:t>digits</w:t>
      </w:r>
      <w:r w:rsidRPr="00FC2104">
        <w:t xml:space="preserve"> - 1);</w:t>
      </w:r>
    </w:p>
    <w:p w:rsidR="00FC2104" w:rsidRPr="00FC2104" w:rsidRDefault="00FC2104" w:rsidP="00966EF1">
      <w:pPr>
        <w:pStyle w:val="Code"/>
        <w:keepNext w:val="0"/>
      </w:pPr>
    </w:p>
    <w:p w:rsidR="00FC2104" w:rsidRPr="00FC2104" w:rsidRDefault="00FC2104" w:rsidP="00966EF1">
      <w:pPr>
        <w:pStyle w:val="Code"/>
        <w:keepNext w:val="0"/>
      </w:pPr>
      <w:r w:rsidRPr="00FC2104">
        <w:tab/>
      </w:r>
      <w:r w:rsidRPr="001A535F">
        <w:t>while</w:t>
      </w:r>
      <w:r w:rsidRPr="00FC2104">
        <w:t xml:space="preserve"> (</w:t>
      </w:r>
      <w:r w:rsidRPr="001A535F">
        <w:t>one</w:t>
      </w:r>
      <w:r w:rsidRPr="00FC2104">
        <w:t xml:space="preserve"> &gt; </w:t>
      </w:r>
      <w:r w:rsidRPr="001A535F">
        <w:t>op</w:t>
      </w:r>
      <w:r w:rsidRPr="00FC2104">
        <w:t>)</w:t>
      </w:r>
    </w:p>
    <w:p w:rsidR="00FC2104" w:rsidRPr="00FC2104" w:rsidRDefault="00FC2104" w:rsidP="00966EF1">
      <w:pPr>
        <w:pStyle w:val="Code"/>
        <w:keepNext w:val="0"/>
      </w:pPr>
      <w:r w:rsidRPr="00FC2104">
        <w:tab/>
      </w:r>
      <w:r w:rsidRPr="00FC2104">
        <w:tab/>
      </w:r>
      <w:r w:rsidRPr="001A535F">
        <w:t>one</w:t>
      </w:r>
      <w:r w:rsidRPr="00FC2104">
        <w:t xml:space="preserve"> &gt;&gt;= 2;</w:t>
      </w:r>
    </w:p>
    <w:p w:rsidR="00FC2104" w:rsidRPr="00FC2104" w:rsidRDefault="00FC2104" w:rsidP="00966EF1">
      <w:pPr>
        <w:pStyle w:val="Code"/>
        <w:keepNext w:val="0"/>
      </w:pPr>
    </w:p>
    <w:p w:rsidR="00FC2104" w:rsidRPr="00FC2104" w:rsidRDefault="00FC2104" w:rsidP="00966EF1">
      <w:pPr>
        <w:pStyle w:val="Code"/>
        <w:keepNext w:val="0"/>
      </w:pPr>
      <w:r w:rsidRPr="00FC2104">
        <w:tab/>
      </w:r>
      <w:r w:rsidRPr="001A535F">
        <w:t>while</w:t>
      </w:r>
      <w:r w:rsidRPr="00FC2104">
        <w:t xml:space="preserve"> (</w:t>
      </w:r>
      <w:r w:rsidRPr="001A535F">
        <w:t>one</w:t>
      </w:r>
      <w:r w:rsidRPr="00FC2104">
        <w:t xml:space="preserve"> != 0)</w:t>
      </w:r>
    </w:p>
    <w:p w:rsidR="00FC2104" w:rsidRPr="00FC2104" w:rsidRDefault="00FC2104" w:rsidP="00966EF1">
      <w:pPr>
        <w:pStyle w:val="Code"/>
        <w:keepNext w:val="0"/>
      </w:pPr>
      <w:r w:rsidRPr="00FC2104">
        <w:tab/>
        <w:t>{</w:t>
      </w:r>
    </w:p>
    <w:p w:rsidR="00FC2104" w:rsidRPr="00FC2104" w:rsidRDefault="00FC2104" w:rsidP="00966EF1">
      <w:pPr>
        <w:pStyle w:val="Code"/>
        <w:keepNext w:val="0"/>
      </w:pPr>
      <w:r w:rsidRPr="00FC2104">
        <w:tab/>
      </w:r>
      <w:r w:rsidRPr="00FC2104">
        <w:tab/>
      </w:r>
      <w:r w:rsidRPr="001A535F">
        <w:t>if</w:t>
      </w:r>
      <w:r w:rsidRPr="00FC2104">
        <w:t xml:space="preserve"> (</w:t>
      </w:r>
      <w:r w:rsidRPr="001A535F">
        <w:t>op</w:t>
      </w:r>
      <w:r w:rsidRPr="00FC2104">
        <w:t xml:space="preserve"> &gt;= </w:t>
      </w:r>
      <w:r w:rsidRPr="001A535F">
        <w:t>res</w:t>
      </w:r>
      <w:r w:rsidRPr="00FC2104">
        <w:t xml:space="preserve"> + </w:t>
      </w:r>
      <w:r w:rsidRPr="001A535F">
        <w:t>one</w:t>
      </w:r>
      <w:r w:rsidRPr="00FC2104">
        <w:t>)</w:t>
      </w:r>
    </w:p>
    <w:p w:rsidR="00FC2104" w:rsidRPr="00FC2104" w:rsidRDefault="00FC2104" w:rsidP="00966EF1">
      <w:pPr>
        <w:pStyle w:val="Code"/>
        <w:keepNext w:val="0"/>
      </w:pPr>
      <w:r w:rsidRPr="00FC2104">
        <w:tab/>
      </w:r>
      <w:r w:rsidRPr="00FC2104">
        <w:tab/>
        <w:t>{</w:t>
      </w:r>
    </w:p>
    <w:p w:rsidR="00FC2104" w:rsidRPr="00FC2104" w:rsidRDefault="00FC2104" w:rsidP="00966EF1">
      <w:pPr>
        <w:pStyle w:val="Code"/>
        <w:keepNext w:val="0"/>
      </w:pPr>
      <w:r w:rsidRPr="00FC2104">
        <w:tab/>
      </w:r>
      <w:r w:rsidRPr="00FC2104">
        <w:tab/>
      </w:r>
      <w:r w:rsidRPr="00FC2104">
        <w:tab/>
      </w:r>
      <w:r w:rsidRPr="001A535F">
        <w:t>op</w:t>
      </w:r>
      <w:r w:rsidRPr="00FC2104">
        <w:t xml:space="preserve"> = </w:t>
      </w:r>
      <w:r w:rsidRPr="001A535F">
        <w:t>op</w:t>
      </w:r>
      <w:r w:rsidRPr="00FC2104">
        <w:t xml:space="preserve"> - (</w:t>
      </w:r>
      <w:r w:rsidRPr="001A535F">
        <w:t>res</w:t>
      </w:r>
      <w:r w:rsidRPr="00FC2104">
        <w:t xml:space="preserve"> + </w:t>
      </w:r>
      <w:r w:rsidRPr="001A535F">
        <w:t>one</w:t>
      </w:r>
      <w:r w:rsidRPr="00FC2104">
        <w:t>);</w:t>
      </w:r>
    </w:p>
    <w:p w:rsidR="00FC2104" w:rsidRPr="00FC2104" w:rsidRDefault="00FC2104" w:rsidP="00966EF1">
      <w:pPr>
        <w:pStyle w:val="Code"/>
        <w:keepNext w:val="0"/>
      </w:pPr>
      <w:r w:rsidRPr="00FC2104">
        <w:tab/>
      </w:r>
      <w:r w:rsidRPr="00FC2104">
        <w:tab/>
      </w:r>
      <w:r w:rsidRPr="00FC2104">
        <w:tab/>
      </w:r>
      <w:r w:rsidRPr="001A535F">
        <w:t>res</w:t>
      </w:r>
      <w:r w:rsidRPr="00FC2104">
        <w:t xml:space="preserve"> = </w:t>
      </w:r>
      <w:r w:rsidRPr="001A535F">
        <w:t>res</w:t>
      </w:r>
      <w:r w:rsidRPr="00FC2104">
        <w:t xml:space="preserve"> + (</w:t>
      </w:r>
      <w:r w:rsidRPr="001A535F">
        <w:t>one</w:t>
      </w:r>
      <w:r w:rsidRPr="00FC2104">
        <w:t xml:space="preserve"> &lt;&lt; 1);</w:t>
      </w:r>
    </w:p>
    <w:p w:rsidR="00FC2104" w:rsidRPr="00FC2104" w:rsidRDefault="00FC2104" w:rsidP="00966EF1">
      <w:pPr>
        <w:pStyle w:val="Code"/>
        <w:keepNext w:val="0"/>
      </w:pPr>
      <w:r w:rsidRPr="00FC2104">
        <w:tab/>
      </w:r>
      <w:r w:rsidRPr="00FC2104">
        <w:tab/>
        <w:t>}</w:t>
      </w:r>
    </w:p>
    <w:p w:rsidR="00FC2104" w:rsidRPr="00FC2104" w:rsidRDefault="00FC2104" w:rsidP="00966EF1">
      <w:pPr>
        <w:pStyle w:val="Code"/>
        <w:keepNext w:val="0"/>
      </w:pPr>
      <w:r w:rsidRPr="00FC2104">
        <w:tab/>
      </w:r>
      <w:r w:rsidRPr="00FC2104">
        <w:tab/>
      </w:r>
      <w:r w:rsidRPr="001A535F">
        <w:t>res</w:t>
      </w:r>
      <w:r w:rsidRPr="00FC2104">
        <w:t xml:space="preserve"> &gt;&gt;= 1;</w:t>
      </w:r>
    </w:p>
    <w:p w:rsidR="00FC2104" w:rsidRPr="00FC2104" w:rsidRDefault="00FC2104" w:rsidP="00966EF1">
      <w:pPr>
        <w:pStyle w:val="Code"/>
        <w:keepNext w:val="0"/>
      </w:pPr>
      <w:r w:rsidRPr="00FC2104">
        <w:tab/>
      </w:r>
      <w:r w:rsidRPr="00FC2104">
        <w:tab/>
      </w:r>
      <w:r w:rsidRPr="001A535F">
        <w:t>one</w:t>
      </w:r>
      <w:r w:rsidRPr="00FC2104">
        <w:t xml:space="preserve"> &gt;&gt;= 2;</w:t>
      </w:r>
    </w:p>
    <w:p w:rsidR="00FC2104" w:rsidRPr="00FC2104" w:rsidRDefault="00FC2104" w:rsidP="00966EF1">
      <w:pPr>
        <w:pStyle w:val="Code"/>
        <w:keepNext w:val="0"/>
      </w:pPr>
      <w:r w:rsidRPr="00FC2104">
        <w:tab/>
        <w:t>}</w:t>
      </w:r>
    </w:p>
    <w:p w:rsidR="00FC2104" w:rsidRPr="00FC2104" w:rsidRDefault="00FC2104" w:rsidP="00966EF1">
      <w:pPr>
        <w:pStyle w:val="Code"/>
        <w:keepNext w:val="0"/>
      </w:pPr>
    </w:p>
    <w:p w:rsidR="00FC2104" w:rsidRPr="00FC2104" w:rsidRDefault="00FC2104" w:rsidP="00966EF1">
      <w:pPr>
        <w:pStyle w:val="Code"/>
        <w:keepNext w:val="0"/>
      </w:pPr>
      <w:r w:rsidRPr="00FC2104">
        <w:tab/>
      </w:r>
      <w:r w:rsidRPr="001A535F">
        <w:t>fixed_point</w:t>
      </w:r>
      <w:r w:rsidRPr="00FC2104">
        <w:t>&lt;</w:t>
      </w:r>
      <w:r w:rsidRPr="001A535F">
        <w:t>B</w:t>
      </w:r>
      <w:r w:rsidRPr="00FC2104">
        <w:t xml:space="preserve">, </w:t>
      </w:r>
      <w:r w:rsidRPr="001A535F">
        <w:t>I</w:t>
      </w:r>
      <w:r w:rsidRPr="00FC2104">
        <w:t xml:space="preserve">, </w:t>
      </w:r>
      <w:r w:rsidRPr="001A535F">
        <w:t>F</w:t>
      </w:r>
      <w:r w:rsidRPr="00FC2104">
        <w:t xml:space="preserve">&gt; </w:t>
      </w:r>
      <w:r w:rsidRPr="001A535F">
        <w:t>root</w:t>
      </w:r>
      <w:r w:rsidRPr="00FC2104">
        <w:t>;</w:t>
      </w:r>
    </w:p>
    <w:p w:rsidR="00FC2104" w:rsidRPr="00FC2104" w:rsidRDefault="00FC2104" w:rsidP="00966EF1">
      <w:pPr>
        <w:pStyle w:val="Code"/>
        <w:keepNext w:val="0"/>
      </w:pPr>
      <w:r w:rsidRPr="00FC2104">
        <w:tab/>
      </w:r>
      <w:r w:rsidRPr="001A535F">
        <w:t>root</w:t>
      </w:r>
      <w:r w:rsidRPr="00FC2104">
        <w:t>.</w:t>
      </w:r>
      <w:r w:rsidRPr="001A535F">
        <w:t>value_</w:t>
      </w:r>
      <w:r w:rsidRPr="00FC2104">
        <w:t xml:space="preserve"> = </w:t>
      </w:r>
      <w:r w:rsidRPr="001A535F">
        <w:t>static_cast</w:t>
      </w:r>
      <w:r w:rsidRPr="00FC2104">
        <w:t>&lt;</w:t>
      </w:r>
      <w:r w:rsidRPr="001A535F">
        <w:t>B</w:t>
      </w:r>
      <w:r w:rsidRPr="00FC2104">
        <w:t>&gt;(</w:t>
      </w:r>
      <w:r w:rsidRPr="001A535F">
        <w:t>res</w:t>
      </w:r>
      <w:r w:rsidRPr="00FC2104">
        <w:t>);</w:t>
      </w:r>
    </w:p>
    <w:p w:rsidR="00FC2104" w:rsidRDefault="00FC2104" w:rsidP="00966EF1">
      <w:pPr>
        <w:pStyle w:val="Code"/>
        <w:keepNext w:val="0"/>
      </w:pPr>
      <w:r w:rsidRPr="00FC2104">
        <w:tab/>
      </w:r>
      <w:r w:rsidRPr="001A535F">
        <w:t>return</w:t>
      </w:r>
      <w:r>
        <w:t xml:space="preserve"> </w:t>
      </w:r>
      <w:r w:rsidRPr="001A535F">
        <w:t>root</w:t>
      </w:r>
      <w:r>
        <w:t>;</w:t>
      </w:r>
    </w:p>
    <w:p w:rsidR="00FC2104" w:rsidRDefault="00FC2104" w:rsidP="00966EF1">
      <w:pPr>
        <w:pStyle w:val="Code"/>
        <w:keepNext w:val="0"/>
      </w:pPr>
      <w:r>
        <w:t>}</w:t>
      </w:r>
    </w:p>
    <w:p w:rsidR="00BC158A" w:rsidRDefault="00BC158A" w:rsidP="00535D0B">
      <w:pPr>
        <w:pStyle w:val="berschrift2"/>
      </w:pPr>
      <w:r>
        <w:lastRenderedPageBreak/>
        <w:t>Traits</w:t>
      </w:r>
      <w:r w:rsidR="00A96480">
        <w:t xml:space="preserve"> Class </w:t>
      </w:r>
      <w:r w:rsidR="00A96480" w:rsidRPr="00A96480">
        <w:rPr>
          <w:rFonts w:ascii="Consolas" w:hAnsi="Consolas"/>
        </w:rPr>
        <w:t>std::numeric_limits&lt;&gt;</w:t>
      </w:r>
    </w:p>
    <w:p w:rsidR="00BC158A" w:rsidRDefault="00BC158A" w:rsidP="00BF5925">
      <w:pPr>
        <w:rPr>
          <w:lang w:val="en-US" w:eastAsia="de-DE"/>
        </w:rPr>
      </w:pPr>
      <w:r>
        <w:rPr>
          <w:lang w:val="en-US" w:eastAsia="de-DE"/>
        </w:rPr>
        <w:t xml:space="preserve">The </w:t>
      </w:r>
      <w:r w:rsidRPr="00774579">
        <w:rPr>
          <w:rStyle w:val="InlineCode"/>
        </w:rPr>
        <w:t>fixed_point&lt;B, I, F&gt;</w:t>
      </w:r>
      <w:r>
        <w:rPr>
          <w:lang w:val="en-US" w:eastAsia="de-DE"/>
        </w:rPr>
        <w:t xml:space="preserve"> class would not be complete without a specialization </w:t>
      </w:r>
      <w:r w:rsidR="001748EB">
        <w:rPr>
          <w:lang w:val="en-US" w:eastAsia="de-DE"/>
        </w:rPr>
        <w:t>of</w:t>
      </w:r>
      <w:r>
        <w:rPr>
          <w:lang w:val="en-US" w:eastAsia="de-DE"/>
        </w:rPr>
        <w:t xml:space="preserve"> the </w:t>
      </w:r>
      <w:r w:rsidRPr="00774579">
        <w:rPr>
          <w:rStyle w:val="InlineCode"/>
        </w:rPr>
        <w:t>std::numeric_</w:t>
      </w:r>
      <w:r w:rsidR="00651A82" w:rsidRPr="00774579">
        <w:rPr>
          <w:rStyle w:val="InlineCode"/>
        </w:rPr>
        <w:t>limits</w:t>
      </w:r>
      <w:r w:rsidRPr="00774579">
        <w:rPr>
          <w:rStyle w:val="InlineCode"/>
        </w:rPr>
        <w:t>&lt;&gt;</w:t>
      </w:r>
      <w:r>
        <w:rPr>
          <w:lang w:val="en-US" w:eastAsia="de-DE"/>
        </w:rPr>
        <w:t xml:space="preserve"> template</w:t>
      </w:r>
      <w:r w:rsidR="009B27EC">
        <w:rPr>
          <w:lang w:val="en-US" w:eastAsia="de-DE"/>
        </w:rPr>
        <w:t xml:space="preserve">.  </w:t>
      </w:r>
      <w:r>
        <w:rPr>
          <w:lang w:val="en-US" w:eastAsia="de-DE"/>
        </w:rPr>
        <w:t xml:space="preserve">The </w:t>
      </w:r>
      <w:r w:rsidRPr="00774579">
        <w:rPr>
          <w:rStyle w:val="InlineCode"/>
        </w:rPr>
        <w:t>std::numeric_</w:t>
      </w:r>
      <w:r w:rsidR="00651A82" w:rsidRPr="00774579">
        <w:rPr>
          <w:rStyle w:val="InlineCode"/>
        </w:rPr>
        <w:t>limit</w:t>
      </w:r>
      <w:r w:rsidRPr="00774579">
        <w:rPr>
          <w:rStyle w:val="InlineCode"/>
        </w:rPr>
        <w:t>s&lt;&gt;</w:t>
      </w:r>
      <w:r>
        <w:rPr>
          <w:lang w:val="en-US" w:eastAsia="de-DE"/>
        </w:rPr>
        <w:t xml:space="preserve"> template allows you to inquire information about any numeric type, such as its minimum and maximum values and much more.</w:t>
      </w:r>
      <w:r w:rsidR="00D05D5A">
        <w:rPr>
          <w:lang w:val="en-US" w:eastAsia="de-DE"/>
        </w:rPr>
        <w:t xml:space="preserve"> Traits are indispensable to write truly generic code, code that is agnostic of type and magically works for different types.</w:t>
      </w:r>
    </w:p>
    <w:tbl>
      <w:tblPr>
        <w:tblStyle w:val="HelleListe1"/>
        <w:tblW w:w="0" w:type="auto"/>
        <w:tblBorders>
          <w:top w:val="single" w:sz="8" w:space="0" w:color="948A54" w:themeColor="background2" w:themeShade="80"/>
          <w:left w:val="single" w:sz="8" w:space="0" w:color="948A54" w:themeColor="background2" w:themeShade="80"/>
          <w:bottom w:val="single" w:sz="8" w:space="0" w:color="948A54" w:themeColor="background2" w:themeShade="80"/>
          <w:right w:val="single" w:sz="8" w:space="0" w:color="948A54" w:themeColor="background2" w:themeShade="80"/>
        </w:tblBorders>
        <w:shd w:val="clear" w:color="auto" w:fill="F8F8F8"/>
        <w:tblLook w:val="04A0"/>
      </w:tblPr>
      <w:tblGrid>
        <w:gridCol w:w="1899"/>
        <w:gridCol w:w="2592"/>
        <w:gridCol w:w="1965"/>
      </w:tblGrid>
      <w:tr w:rsidR="00651A82" w:rsidRPr="008447C1" w:rsidTr="00651A82">
        <w:trPr>
          <w:cnfStyle w:val="100000000000"/>
        </w:trPr>
        <w:tc>
          <w:tcPr>
            <w:cnfStyle w:val="001000000000"/>
            <w:tcW w:w="0" w:type="auto"/>
            <w:shd w:val="clear" w:color="auto" w:fill="7F7F7F" w:themeFill="text1" w:themeFillTint="80"/>
          </w:tcPr>
          <w:p w:rsidR="00651A82" w:rsidRPr="008447C1" w:rsidRDefault="00651A82" w:rsidP="00651A82">
            <w:pPr>
              <w:rPr>
                <w:rFonts w:ascii="Consolas" w:hAnsi="Consolas"/>
                <w:color w:val="F2F2F2" w:themeColor="background1" w:themeShade="F2"/>
                <w:lang w:val="en-US"/>
              </w:rPr>
            </w:pPr>
            <w:r>
              <w:rPr>
                <w:rFonts w:ascii="Consolas" w:hAnsi="Consolas"/>
                <w:color w:val="F2F2F2" w:themeColor="background1" w:themeShade="F2"/>
                <w:lang w:val="en-US"/>
              </w:rPr>
              <w:t>Trait</w:t>
            </w:r>
          </w:p>
        </w:tc>
        <w:tc>
          <w:tcPr>
            <w:tcW w:w="0" w:type="auto"/>
            <w:shd w:val="clear" w:color="auto" w:fill="7F7F7F" w:themeFill="text1" w:themeFillTint="80"/>
          </w:tcPr>
          <w:p w:rsidR="00651A82" w:rsidRDefault="00651A82" w:rsidP="00651A82">
            <w:pPr>
              <w:cnfStyle w:val="100000000000"/>
              <w:rPr>
                <w:color w:val="F2F2F2" w:themeColor="background1" w:themeShade="F2"/>
                <w:lang w:val="en-US"/>
              </w:rPr>
            </w:pPr>
            <w:r>
              <w:rPr>
                <w:color w:val="F2F2F2" w:themeColor="background1" w:themeShade="F2"/>
                <w:lang w:val="en-US"/>
              </w:rPr>
              <w:t>type</w:t>
            </w:r>
          </w:p>
        </w:tc>
        <w:tc>
          <w:tcPr>
            <w:tcW w:w="0" w:type="auto"/>
            <w:shd w:val="clear" w:color="auto" w:fill="7F7F7F" w:themeFill="text1" w:themeFillTint="80"/>
          </w:tcPr>
          <w:p w:rsidR="00651A82" w:rsidRPr="008447C1" w:rsidRDefault="00651A82" w:rsidP="00651A82">
            <w:pPr>
              <w:cnfStyle w:val="100000000000"/>
              <w:rPr>
                <w:color w:val="F2F2F2" w:themeColor="background1" w:themeShade="F2"/>
                <w:lang w:val="en-US"/>
              </w:rPr>
            </w:pPr>
            <w:r>
              <w:rPr>
                <w:color w:val="F2F2F2" w:themeColor="background1" w:themeShade="F2"/>
                <w:lang w:val="en-US"/>
              </w:rPr>
              <w:t>value</w:t>
            </w:r>
          </w:p>
        </w:tc>
      </w:tr>
      <w:tr w:rsidR="00651A82" w:rsidRPr="008447C1" w:rsidTr="00651A82">
        <w:trPr>
          <w:cnfStyle w:val="000000100000"/>
        </w:trPr>
        <w:tc>
          <w:tcPr>
            <w:cnfStyle w:val="001000000000"/>
            <w:tcW w:w="0" w:type="auto"/>
            <w:shd w:val="clear" w:color="auto" w:fill="FFFFFF" w:themeFill="background1"/>
          </w:tcPr>
          <w:p w:rsidR="00651A82" w:rsidRPr="008447C1" w:rsidRDefault="00651A82" w:rsidP="00651A82">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has_denorm</w:t>
            </w:r>
          </w:p>
        </w:tc>
        <w:tc>
          <w:tcPr>
            <w:tcW w:w="0" w:type="auto"/>
            <w:shd w:val="clear" w:color="auto" w:fill="FFFFFF" w:themeFill="background1"/>
          </w:tcPr>
          <w:p w:rsidR="00651A82" w:rsidRDefault="00651A82" w:rsidP="00651A82">
            <w:pPr>
              <w:cnfStyle w:val="0000001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const float_denorm_style</w:t>
            </w:r>
          </w:p>
        </w:tc>
        <w:tc>
          <w:tcPr>
            <w:tcW w:w="0" w:type="auto"/>
            <w:shd w:val="clear" w:color="auto" w:fill="FFFFFF" w:themeFill="background1"/>
          </w:tcPr>
          <w:p w:rsidR="00651A82" w:rsidRPr="00651A82" w:rsidRDefault="00651A82" w:rsidP="00651A82">
            <w:pPr>
              <w:cnfStyle w:val="0000001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d</w:t>
            </w:r>
            <w:r w:rsidRPr="00651A82">
              <w:rPr>
                <w:rFonts w:ascii="Consolas" w:hAnsi="Consolas"/>
                <w:bCs/>
                <w:color w:val="7F7F7F" w:themeColor="text1" w:themeTint="80"/>
                <w:sz w:val="18"/>
                <w:szCs w:val="18"/>
                <w:lang w:val="en-US"/>
              </w:rPr>
              <w:t>enorm_absent</w:t>
            </w:r>
          </w:p>
        </w:tc>
      </w:tr>
      <w:tr w:rsidR="00651A82" w:rsidRPr="008447C1" w:rsidTr="00651A82">
        <w:tc>
          <w:tcPr>
            <w:cnfStyle w:val="001000000000"/>
            <w:tcW w:w="0" w:type="auto"/>
            <w:shd w:val="clear" w:color="auto" w:fill="F8F8F8"/>
          </w:tcPr>
          <w:p w:rsidR="00651A82" w:rsidRPr="008447C1" w:rsidRDefault="00651A82" w:rsidP="00651A82">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has_denorm_loss</w:t>
            </w:r>
          </w:p>
        </w:tc>
        <w:tc>
          <w:tcPr>
            <w:tcW w:w="0" w:type="auto"/>
            <w:shd w:val="clear" w:color="auto" w:fill="F8F8F8"/>
          </w:tcPr>
          <w:p w:rsidR="00651A82" w:rsidRDefault="00651A82" w:rsidP="00651A82">
            <w:pPr>
              <w:cnfStyle w:val="0000000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const bool</w:t>
            </w:r>
          </w:p>
        </w:tc>
        <w:tc>
          <w:tcPr>
            <w:tcW w:w="0" w:type="auto"/>
            <w:shd w:val="clear" w:color="auto" w:fill="F8F8F8"/>
          </w:tcPr>
          <w:p w:rsidR="00651A82" w:rsidRPr="00651A82" w:rsidRDefault="00651A82" w:rsidP="00651A82">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f</w:t>
            </w:r>
            <w:r w:rsidRPr="00651A82">
              <w:rPr>
                <w:rFonts w:ascii="Consolas" w:hAnsi="Consolas"/>
                <w:bCs/>
                <w:color w:val="7F7F7F" w:themeColor="text1" w:themeTint="80"/>
                <w:sz w:val="18"/>
                <w:szCs w:val="18"/>
                <w:lang w:val="en-US"/>
              </w:rPr>
              <w:t>alse</w:t>
            </w:r>
          </w:p>
        </w:tc>
      </w:tr>
      <w:tr w:rsidR="00651A82" w:rsidRPr="008447C1" w:rsidTr="00651A82">
        <w:trPr>
          <w:cnfStyle w:val="000000100000"/>
        </w:trPr>
        <w:tc>
          <w:tcPr>
            <w:cnfStyle w:val="001000000000"/>
            <w:tcW w:w="0" w:type="auto"/>
            <w:shd w:val="clear" w:color="auto" w:fill="FFFFFF" w:themeFill="background1"/>
          </w:tcPr>
          <w:p w:rsidR="00651A82" w:rsidRPr="008447C1" w:rsidRDefault="00651A82" w:rsidP="00651A82">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has_infinity</w:t>
            </w:r>
          </w:p>
        </w:tc>
        <w:tc>
          <w:tcPr>
            <w:tcW w:w="0" w:type="auto"/>
            <w:shd w:val="clear" w:color="auto" w:fill="FFFFFF" w:themeFill="background1"/>
          </w:tcPr>
          <w:p w:rsidR="00651A82" w:rsidRDefault="00651A82" w:rsidP="00651A82">
            <w:pPr>
              <w:cnfStyle w:val="0000001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const bool</w:t>
            </w:r>
          </w:p>
        </w:tc>
        <w:tc>
          <w:tcPr>
            <w:tcW w:w="0" w:type="auto"/>
            <w:shd w:val="clear" w:color="auto" w:fill="FFFFFF" w:themeFill="background1"/>
          </w:tcPr>
          <w:p w:rsidR="00651A82" w:rsidRPr="00651A82" w:rsidRDefault="00651A82" w:rsidP="00651A82">
            <w:pPr>
              <w:cnfStyle w:val="0000001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f</w:t>
            </w:r>
            <w:r w:rsidRPr="00651A82">
              <w:rPr>
                <w:rFonts w:ascii="Consolas" w:hAnsi="Consolas"/>
                <w:bCs/>
                <w:color w:val="7F7F7F" w:themeColor="text1" w:themeTint="80"/>
                <w:sz w:val="18"/>
                <w:szCs w:val="18"/>
                <w:lang w:val="en-US"/>
              </w:rPr>
              <w:t>alse</w:t>
            </w:r>
          </w:p>
        </w:tc>
      </w:tr>
      <w:tr w:rsidR="00651A82" w:rsidRPr="008447C1" w:rsidTr="00651A82">
        <w:tc>
          <w:tcPr>
            <w:cnfStyle w:val="001000000000"/>
            <w:tcW w:w="0" w:type="auto"/>
            <w:shd w:val="clear" w:color="auto" w:fill="F8F8F8"/>
          </w:tcPr>
          <w:p w:rsidR="00651A82" w:rsidRPr="008447C1" w:rsidRDefault="00651A82" w:rsidP="00651A82">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has_quiet_NaN</w:t>
            </w:r>
          </w:p>
        </w:tc>
        <w:tc>
          <w:tcPr>
            <w:tcW w:w="0" w:type="auto"/>
            <w:shd w:val="clear" w:color="auto" w:fill="F8F8F8"/>
          </w:tcPr>
          <w:p w:rsidR="00651A82" w:rsidRDefault="00651A82" w:rsidP="00651A82">
            <w:pPr>
              <w:cnfStyle w:val="0000000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const bool</w:t>
            </w:r>
          </w:p>
        </w:tc>
        <w:tc>
          <w:tcPr>
            <w:tcW w:w="0" w:type="auto"/>
            <w:shd w:val="clear" w:color="auto" w:fill="F8F8F8"/>
          </w:tcPr>
          <w:p w:rsidR="00651A82" w:rsidRPr="00651A82" w:rsidRDefault="00651A82" w:rsidP="00651A82">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f</w:t>
            </w:r>
            <w:r w:rsidRPr="00651A82">
              <w:rPr>
                <w:rFonts w:ascii="Consolas" w:hAnsi="Consolas"/>
                <w:bCs/>
                <w:color w:val="7F7F7F" w:themeColor="text1" w:themeTint="80"/>
                <w:sz w:val="18"/>
                <w:szCs w:val="18"/>
                <w:lang w:val="en-US"/>
              </w:rPr>
              <w:t>alse</w:t>
            </w:r>
          </w:p>
        </w:tc>
      </w:tr>
      <w:tr w:rsidR="00651A82" w:rsidRPr="008447C1" w:rsidTr="00651A82">
        <w:trPr>
          <w:cnfStyle w:val="000000100000"/>
        </w:trPr>
        <w:tc>
          <w:tcPr>
            <w:cnfStyle w:val="001000000000"/>
            <w:tcW w:w="0" w:type="auto"/>
            <w:shd w:val="clear" w:color="auto" w:fill="FFFFFF" w:themeFill="background1"/>
          </w:tcPr>
          <w:p w:rsidR="00651A82" w:rsidRPr="008447C1" w:rsidRDefault="00651A82" w:rsidP="00651A82">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has_signaling_NaN</w:t>
            </w:r>
          </w:p>
        </w:tc>
        <w:tc>
          <w:tcPr>
            <w:tcW w:w="0" w:type="auto"/>
            <w:shd w:val="clear" w:color="auto" w:fill="FFFFFF" w:themeFill="background1"/>
          </w:tcPr>
          <w:p w:rsidR="00651A82" w:rsidRDefault="00651A82" w:rsidP="00651A82">
            <w:pPr>
              <w:cnfStyle w:val="0000001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const bool</w:t>
            </w:r>
          </w:p>
        </w:tc>
        <w:tc>
          <w:tcPr>
            <w:tcW w:w="0" w:type="auto"/>
            <w:shd w:val="clear" w:color="auto" w:fill="FFFFFF" w:themeFill="background1"/>
          </w:tcPr>
          <w:p w:rsidR="00651A82" w:rsidRPr="00651A82" w:rsidRDefault="00651A82" w:rsidP="00651A82">
            <w:pPr>
              <w:cnfStyle w:val="0000001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false</w:t>
            </w:r>
          </w:p>
        </w:tc>
      </w:tr>
      <w:tr w:rsidR="00651A82" w:rsidRPr="008447C1" w:rsidTr="00651A82">
        <w:tc>
          <w:tcPr>
            <w:cnfStyle w:val="001000000000"/>
            <w:tcW w:w="0" w:type="auto"/>
            <w:shd w:val="clear" w:color="auto" w:fill="F8F8F8"/>
          </w:tcPr>
          <w:p w:rsidR="00651A82" w:rsidRPr="008447C1" w:rsidRDefault="00651A82" w:rsidP="00651A82">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is_bounded</w:t>
            </w:r>
          </w:p>
        </w:tc>
        <w:tc>
          <w:tcPr>
            <w:tcW w:w="0" w:type="auto"/>
            <w:shd w:val="clear" w:color="auto" w:fill="F8F8F8"/>
          </w:tcPr>
          <w:p w:rsidR="00651A82" w:rsidRPr="00651A82" w:rsidRDefault="00651A82" w:rsidP="00651A82">
            <w:pPr>
              <w:cnfStyle w:val="0000000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const bool</w:t>
            </w:r>
          </w:p>
        </w:tc>
        <w:tc>
          <w:tcPr>
            <w:tcW w:w="0" w:type="auto"/>
            <w:shd w:val="clear" w:color="auto" w:fill="F8F8F8"/>
          </w:tcPr>
          <w:p w:rsidR="00651A82" w:rsidRPr="00651A82" w:rsidRDefault="00651A82" w:rsidP="00651A82">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true</w:t>
            </w:r>
          </w:p>
        </w:tc>
      </w:tr>
      <w:tr w:rsidR="00651A82" w:rsidRPr="00651A82" w:rsidTr="00651A82">
        <w:trPr>
          <w:cnfStyle w:val="000000100000"/>
        </w:trPr>
        <w:tc>
          <w:tcPr>
            <w:cnfStyle w:val="001000000000"/>
            <w:tcW w:w="0" w:type="auto"/>
            <w:shd w:val="clear" w:color="auto" w:fill="FFFFFF" w:themeFill="background1"/>
          </w:tcPr>
          <w:p w:rsidR="00651A82" w:rsidRPr="008447C1" w:rsidRDefault="00651A82" w:rsidP="00651A82">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is_exact</w:t>
            </w:r>
          </w:p>
        </w:tc>
        <w:tc>
          <w:tcPr>
            <w:tcW w:w="0" w:type="auto"/>
            <w:shd w:val="clear" w:color="auto" w:fill="FFFFFF" w:themeFill="background1"/>
          </w:tcPr>
          <w:p w:rsidR="00651A82" w:rsidRPr="00651A82" w:rsidRDefault="00651A82" w:rsidP="00651A82">
            <w:pPr>
              <w:cnfStyle w:val="0000001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const bool</w:t>
            </w:r>
          </w:p>
        </w:tc>
        <w:tc>
          <w:tcPr>
            <w:tcW w:w="0" w:type="auto"/>
            <w:shd w:val="clear" w:color="auto" w:fill="FFFFFF" w:themeFill="background1"/>
          </w:tcPr>
          <w:p w:rsidR="00651A82" w:rsidRPr="00651A82" w:rsidRDefault="00651A82" w:rsidP="00651A82">
            <w:pPr>
              <w:cnfStyle w:val="0000001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true</w:t>
            </w:r>
          </w:p>
        </w:tc>
      </w:tr>
      <w:tr w:rsidR="00651A82" w:rsidRPr="008447C1" w:rsidTr="00651A82">
        <w:tc>
          <w:tcPr>
            <w:cnfStyle w:val="001000000000"/>
            <w:tcW w:w="0" w:type="auto"/>
            <w:shd w:val="clear" w:color="auto" w:fill="F8F8F8"/>
          </w:tcPr>
          <w:p w:rsidR="00651A82" w:rsidRPr="008447C1" w:rsidRDefault="00651A82" w:rsidP="00651A82">
            <w:pPr>
              <w:rPr>
                <w:rFonts w:ascii="Consolas" w:hAnsi="Consolas"/>
                <w:b w:val="0"/>
                <w:color w:val="7F7F7F" w:themeColor="text1" w:themeTint="80"/>
                <w:sz w:val="18"/>
                <w:szCs w:val="18"/>
                <w:lang w:val="en-US"/>
              </w:rPr>
            </w:pPr>
            <w:r w:rsidRPr="006276D8">
              <w:rPr>
                <w:rFonts w:ascii="Consolas" w:hAnsi="Consolas"/>
                <w:b w:val="0"/>
                <w:color w:val="7F7F7F" w:themeColor="text1" w:themeTint="80"/>
                <w:sz w:val="18"/>
                <w:szCs w:val="18"/>
                <w:lang w:val="en-US"/>
              </w:rPr>
              <w:t>is_iec559</w:t>
            </w:r>
          </w:p>
        </w:tc>
        <w:tc>
          <w:tcPr>
            <w:tcW w:w="0" w:type="auto"/>
            <w:shd w:val="clear" w:color="auto" w:fill="F8F8F8"/>
          </w:tcPr>
          <w:p w:rsidR="00651A82" w:rsidRPr="00651A82" w:rsidRDefault="006276D8" w:rsidP="00651A82">
            <w:pPr>
              <w:cnfStyle w:val="0000000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const bool</w:t>
            </w:r>
          </w:p>
        </w:tc>
        <w:tc>
          <w:tcPr>
            <w:tcW w:w="0" w:type="auto"/>
            <w:shd w:val="clear" w:color="auto" w:fill="F8F8F8"/>
          </w:tcPr>
          <w:p w:rsidR="00651A82" w:rsidRPr="00651A82" w:rsidRDefault="00651A82" w:rsidP="00651A82">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false</w:t>
            </w:r>
          </w:p>
        </w:tc>
      </w:tr>
      <w:tr w:rsidR="00651A82" w:rsidRPr="008447C1" w:rsidTr="00651A82">
        <w:trPr>
          <w:cnfStyle w:val="000000100000"/>
        </w:trPr>
        <w:tc>
          <w:tcPr>
            <w:cnfStyle w:val="001000000000"/>
            <w:tcW w:w="0" w:type="auto"/>
            <w:shd w:val="clear" w:color="auto" w:fill="FFFFFF" w:themeFill="background1"/>
          </w:tcPr>
          <w:p w:rsidR="00651A82" w:rsidRPr="008447C1" w:rsidRDefault="00651A82" w:rsidP="00651A82">
            <w:pPr>
              <w:rPr>
                <w:rFonts w:ascii="Consolas" w:hAnsi="Consolas"/>
                <w:b w:val="0"/>
                <w:color w:val="7F7F7F" w:themeColor="text1" w:themeTint="80"/>
                <w:sz w:val="18"/>
                <w:szCs w:val="18"/>
                <w:lang w:val="en-US"/>
              </w:rPr>
            </w:pPr>
            <w:r w:rsidRPr="006276D8">
              <w:rPr>
                <w:rFonts w:ascii="Consolas" w:hAnsi="Consolas"/>
                <w:b w:val="0"/>
                <w:color w:val="7F7F7F" w:themeColor="text1" w:themeTint="80"/>
                <w:sz w:val="18"/>
                <w:szCs w:val="18"/>
                <w:lang w:val="en-US"/>
              </w:rPr>
              <w:t>is_integer</w:t>
            </w:r>
          </w:p>
        </w:tc>
        <w:tc>
          <w:tcPr>
            <w:tcW w:w="0" w:type="auto"/>
            <w:shd w:val="clear" w:color="auto" w:fill="FFFFFF" w:themeFill="background1"/>
          </w:tcPr>
          <w:p w:rsidR="00651A82" w:rsidRPr="00651A82" w:rsidRDefault="006276D8" w:rsidP="00651A82">
            <w:pPr>
              <w:cnfStyle w:val="0000001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const bool</w:t>
            </w:r>
          </w:p>
        </w:tc>
        <w:tc>
          <w:tcPr>
            <w:tcW w:w="0" w:type="auto"/>
            <w:shd w:val="clear" w:color="auto" w:fill="FFFFFF" w:themeFill="background1"/>
          </w:tcPr>
          <w:p w:rsidR="00651A82" w:rsidRPr="00651A82" w:rsidRDefault="00651A82" w:rsidP="00651A82">
            <w:pPr>
              <w:cnfStyle w:val="0000001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false</w:t>
            </w:r>
          </w:p>
        </w:tc>
      </w:tr>
      <w:tr w:rsidR="00651A82" w:rsidRPr="008447C1" w:rsidTr="00651A82">
        <w:tc>
          <w:tcPr>
            <w:cnfStyle w:val="001000000000"/>
            <w:tcW w:w="0" w:type="auto"/>
            <w:shd w:val="clear" w:color="auto" w:fill="F8F8F8"/>
          </w:tcPr>
          <w:p w:rsidR="00651A82" w:rsidRPr="008447C1" w:rsidRDefault="00651A82" w:rsidP="00651A82">
            <w:pPr>
              <w:rPr>
                <w:rFonts w:ascii="Consolas" w:hAnsi="Consolas"/>
                <w:b w:val="0"/>
                <w:color w:val="7F7F7F" w:themeColor="text1" w:themeTint="80"/>
                <w:sz w:val="18"/>
                <w:szCs w:val="18"/>
                <w:lang w:val="en-US"/>
              </w:rPr>
            </w:pPr>
            <w:r w:rsidRPr="006276D8">
              <w:rPr>
                <w:rFonts w:ascii="Consolas" w:hAnsi="Consolas"/>
                <w:b w:val="0"/>
                <w:color w:val="7F7F7F" w:themeColor="text1" w:themeTint="80"/>
                <w:sz w:val="18"/>
                <w:szCs w:val="18"/>
                <w:lang w:val="en-US"/>
              </w:rPr>
              <w:t>is_modulo</w:t>
            </w:r>
          </w:p>
        </w:tc>
        <w:tc>
          <w:tcPr>
            <w:tcW w:w="0" w:type="auto"/>
            <w:shd w:val="clear" w:color="auto" w:fill="F8F8F8"/>
          </w:tcPr>
          <w:p w:rsidR="00651A82" w:rsidRPr="00651A82" w:rsidRDefault="006276D8" w:rsidP="00651A82">
            <w:pPr>
              <w:cnfStyle w:val="0000000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const bool</w:t>
            </w:r>
          </w:p>
        </w:tc>
        <w:tc>
          <w:tcPr>
            <w:tcW w:w="0" w:type="auto"/>
            <w:shd w:val="clear" w:color="auto" w:fill="F8F8F8"/>
          </w:tcPr>
          <w:p w:rsidR="00651A82" w:rsidRPr="00651A82" w:rsidRDefault="00651A82" w:rsidP="00651A82">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false</w:t>
            </w:r>
          </w:p>
        </w:tc>
      </w:tr>
      <w:tr w:rsidR="00651A82" w:rsidRPr="008447C1" w:rsidTr="00651A82">
        <w:trPr>
          <w:cnfStyle w:val="000000100000"/>
        </w:trPr>
        <w:tc>
          <w:tcPr>
            <w:cnfStyle w:val="001000000000"/>
            <w:tcW w:w="0" w:type="auto"/>
            <w:shd w:val="clear" w:color="auto" w:fill="FFFFFF" w:themeFill="background1"/>
          </w:tcPr>
          <w:p w:rsidR="00651A82" w:rsidRPr="008447C1" w:rsidRDefault="00651A82" w:rsidP="00651A82">
            <w:pPr>
              <w:rPr>
                <w:rFonts w:ascii="Consolas" w:hAnsi="Consolas"/>
                <w:b w:val="0"/>
                <w:color w:val="7F7F7F" w:themeColor="text1" w:themeTint="80"/>
                <w:sz w:val="18"/>
                <w:szCs w:val="18"/>
                <w:lang w:val="en-US"/>
              </w:rPr>
            </w:pPr>
            <w:r w:rsidRPr="006276D8">
              <w:rPr>
                <w:rFonts w:ascii="Consolas" w:hAnsi="Consolas"/>
                <w:b w:val="0"/>
                <w:color w:val="7F7F7F" w:themeColor="text1" w:themeTint="80"/>
                <w:sz w:val="18"/>
                <w:szCs w:val="18"/>
                <w:lang w:val="en-US"/>
              </w:rPr>
              <w:t>is_signed</w:t>
            </w:r>
          </w:p>
        </w:tc>
        <w:tc>
          <w:tcPr>
            <w:tcW w:w="0" w:type="auto"/>
            <w:shd w:val="clear" w:color="auto" w:fill="FFFFFF" w:themeFill="background1"/>
          </w:tcPr>
          <w:p w:rsidR="00651A82" w:rsidRPr="00651A82" w:rsidRDefault="006276D8" w:rsidP="00651A82">
            <w:pPr>
              <w:cnfStyle w:val="0000001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const bool</w:t>
            </w:r>
          </w:p>
        </w:tc>
        <w:tc>
          <w:tcPr>
            <w:tcW w:w="0" w:type="auto"/>
            <w:shd w:val="clear" w:color="auto" w:fill="FFFFFF" w:themeFill="background1"/>
          </w:tcPr>
          <w:p w:rsidR="00651A82" w:rsidRPr="00651A82" w:rsidRDefault="006276D8" w:rsidP="008C1CEF">
            <w:pPr>
              <w:cnfStyle w:val="0000001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numeric_limits&lt;B&gt;</w:t>
            </w:r>
            <w:r w:rsidR="008C1CEF">
              <w:rPr>
                <w:rStyle w:val="Funotenzeichen"/>
                <w:rFonts w:ascii="Consolas" w:hAnsi="Consolas"/>
                <w:bCs/>
                <w:color w:val="7F7F7F" w:themeColor="text1" w:themeTint="80"/>
                <w:sz w:val="18"/>
                <w:szCs w:val="18"/>
                <w:lang w:val="en-US"/>
              </w:rPr>
              <w:footnoteReference w:id="1"/>
            </w:r>
            <w:r>
              <w:rPr>
                <w:rFonts w:ascii="Consolas" w:hAnsi="Consolas"/>
                <w:bCs/>
                <w:color w:val="7F7F7F" w:themeColor="text1" w:themeTint="80"/>
                <w:sz w:val="18"/>
                <w:szCs w:val="18"/>
                <w:lang w:val="en-US"/>
              </w:rPr>
              <w:t xml:space="preserve"> </w:t>
            </w:r>
          </w:p>
        </w:tc>
      </w:tr>
      <w:tr w:rsidR="00651A82" w:rsidRPr="008447C1" w:rsidTr="00651A82">
        <w:tc>
          <w:tcPr>
            <w:cnfStyle w:val="001000000000"/>
            <w:tcW w:w="0" w:type="auto"/>
            <w:shd w:val="clear" w:color="auto" w:fill="F8F8F8"/>
          </w:tcPr>
          <w:p w:rsidR="00651A82" w:rsidRPr="008447C1" w:rsidRDefault="006276D8" w:rsidP="00651A82">
            <w:pPr>
              <w:rPr>
                <w:rFonts w:ascii="Consolas" w:hAnsi="Consolas"/>
                <w:b w:val="0"/>
                <w:color w:val="7F7F7F" w:themeColor="text1" w:themeTint="80"/>
                <w:sz w:val="18"/>
                <w:szCs w:val="18"/>
                <w:lang w:val="en-US"/>
              </w:rPr>
            </w:pPr>
            <w:r w:rsidRPr="006276D8">
              <w:rPr>
                <w:rFonts w:ascii="Consolas" w:hAnsi="Consolas"/>
                <w:b w:val="0"/>
                <w:color w:val="7F7F7F" w:themeColor="text1" w:themeTint="80"/>
                <w:sz w:val="18"/>
                <w:szCs w:val="18"/>
                <w:lang w:val="en-US"/>
              </w:rPr>
              <w:t>is_specialized</w:t>
            </w:r>
          </w:p>
        </w:tc>
        <w:tc>
          <w:tcPr>
            <w:tcW w:w="0" w:type="auto"/>
            <w:shd w:val="clear" w:color="auto" w:fill="F8F8F8"/>
          </w:tcPr>
          <w:p w:rsidR="00651A82" w:rsidRPr="00651A82" w:rsidRDefault="006276D8" w:rsidP="00651A82">
            <w:pPr>
              <w:cnfStyle w:val="0000000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const bool</w:t>
            </w:r>
          </w:p>
        </w:tc>
        <w:tc>
          <w:tcPr>
            <w:tcW w:w="0" w:type="auto"/>
            <w:shd w:val="clear" w:color="auto" w:fill="F8F8F8"/>
          </w:tcPr>
          <w:p w:rsidR="00651A82" w:rsidRPr="00651A82" w:rsidRDefault="006276D8" w:rsidP="00651A82">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true</w:t>
            </w:r>
          </w:p>
        </w:tc>
      </w:tr>
      <w:tr w:rsidR="00651A82" w:rsidRPr="008447C1" w:rsidTr="00651A82">
        <w:trPr>
          <w:cnfStyle w:val="000000100000"/>
        </w:trPr>
        <w:tc>
          <w:tcPr>
            <w:cnfStyle w:val="001000000000"/>
            <w:tcW w:w="0" w:type="auto"/>
            <w:shd w:val="clear" w:color="auto" w:fill="FFFFFF" w:themeFill="background1"/>
          </w:tcPr>
          <w:p w:rsidR="00651A82" w:rsidRPr="008447C1" w:rsidRDefault="006276D8" w:rsidP="00651A82">
            <w:pPr>
              <w:rPr>
                <w:rFonts w:ascii="Consolas" w:hAnsi="Consolas"/>
                <w:b w:val="0"/>
                <w:color w:val="7F7F7F" w:themeColor="text1" w:themeTint="80"/>
                <w:sz w:val="18"/>
                <w:szCs w:val="18"/>
                <w:lang w:val="en-US"/>
              </w:rPr>
            </w:pPr>
            <w:r w:rsidRPr="006276D8">
              <w:rPr>
                <w:rFonts w:ascii="Consolas" w:hAnsi="Consolas"/>
                <w:b w:val="0"/>
                <w:color w:val="7F7F7F" w:themeColor="text1" w:themeTint="80"/>
                <w:sz w:val="18"/>
                <w:szCs w:val="18"/>
                <w:lang w:val="en-US"/>
              </w:rPr>
              <w:t>tinyness_before</w:t>
            </w:r>
          </w:p>
        </w:tc>
        <w:tc>
          <w:tcPr>
            <w:tcW w:w="0" w:type="auto"/>
            <w:shd w:val="clear" w:color="auto" w:fill="FFFFFF" w:themeFill="background1"/>
          </w:tcPr>
          <w:p w:rsidR="00651A82" w:rsidRPr="00651A82" w:rsidRDefault="006276D8" w:rsidP="00651A82">
            <w:pPr>
              <w:cnfStyle w:val="0000001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const bool</w:t>
            </w:r>
          </w:p>
        </w:tc>
        <w:tc>
          <w:tcPr>
            <w:tcW w:w="0" w:type="auto"/>
            <w:shd w:val="clear" w:color="auto" w:fill="FFFFFF" w:themeFill="background1"/>
          </w:tcPr>
          <w:p w:rsidR="00651A82" w:rsidRPr="00651A82" w:rsidRDefault="006276D8" w:rsidP="00651A82">
            <w:pPr>
              <w:cnfStyle w:val="0000001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False</w:t>
            </w:r>
          </w:p>
        </w:tc>
      </w:tr>
      <w:tr w:rsidR="00651A82" w:rsidRPr="008447C1" w:rsidTr="00651A82">
        <w:tc>
          <w:tcPr>
            <w:cnfStyle w:val="001000000000"/>
            <w:tcW w:w="0" w:type="auto"/>
            <w:shd w:val="clear" w:color="auto" w:fill="FFFFFF" w:themeFill="background1"/>
          </w:tcPr>
          <w:p w:rsidR="00651A82" w:rsidRPr="008447C1" w:rsidRDefault="006276D8" w:rsidP="00651A82">
            <w:pPr>
              <w:rPr>
                <w:rFonts w:ascii="Consolas" w:hAnsi="Consolas"/>
                <w:b w:val="0"/>
                <w:color w:val="7F7F7F" w:themeColor="text1" w:themeTint="80"/>
                <w:sz w:val="18"/>
                <w:szCs w:val="18"/>
                <w:lang w:val="en-US"/>
              </w:rPr>
            </w:pPr>
            <w:r w:rsidRPr="006276D8">
              <w:rPr>
                <w:rFonts w:ascii="Consolas" w:hAnsi="Consolas"/>
                <w:b w:val="0"/>
                <w:color w:val="7F7F7F" w:themeColor="text1" w:themeTint="80"/>
                <w:sz w:val="18"/>
                <w:szCs w:val="18"/>
                <w:lang w:val="en-US"/>
              </w:rPr>
              <w:t>traps</w:t>
            </w:r>
          </w:p>
        </w:tc>
        <w:tc>
          <w:tcPr>
            <w:tcW w:w="0" w:type="auto"/>
            <w:shd w:val="clear" w:color="auto" w:fill="FFFFFF" w:themeFill="background1"/>
          </w:tcPr>
          <w:p w:rsidR="00651A82" w:rsidRPr="00651A82" w:rsidRDefault="006276D8" w:rsidP="00651A82">
            <w:pPr>
              <w:cnfStyle w:val="0000000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const bool</w:t>
            </w:r>
          </w:p>
        </w:tc>
        <w:tc>
          <w:tcPr>
            <w:tcW w:w="0" w:type="auto"/>
            <w:shd w:val="clear" w:color="auto" w:fill="FFFFFF" w:themeFill="background1"/>
          </w:tcPr>
          <w:p w:rsidR="00651A82" w:rsidRPr="00651A82" w:rsidRDefault="006276D8" w:rsidP="00651A82">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false</w:t>
            </w:r>
          </w:p>
        </w:tc>
      </w:tr>
      <w:tr w:rsidR="006276D8" w:rsidRPr="008447C1" w:rsidTr="00651A82">
        <w:trPr>
          <w:cnfStyle w:val="000000100000"/>
        </w:trPr>
        <w:tc>
          <w:tcPr>
            <w:cnfStyle w:val="001000000000"/>
            <w:tcW w:w="0" w:type="auto"/>
            <w:shd w:val="clear" w:color="auto" w:fill="FFFFFF" w:themeFill="background1"/>
          </w:tcPr>
          <w:p w:rsidR="006276D8" w:rsidRPr="008447C1" w:rsidRDefault="006276D8" w:rsidP="00651A82">
            <w:pPr>
              <w:rPr>
                <w:rFonts w:ascii="Consolas" w:hAnsi="Consolas"/>
                <w:b w:val="0"/>
                <w:color w:val="7F7F7F" w:themeColor="text1" w:themeTint="80"/>
                <w:sz w:val="18"/>
                <w:szCs w:val="18"/>
                <w:lang w:val="en-US"/>
              </w:rPr>
            </w:pPr>
            <w:r w:rsidRPr="006276D8">
              <w:rPr>
                <w:rFonts w:ascii="Consolas" w:hAnsi="Consolas"/>
                <w:b w:val="0"/>
                <w:color w:val="7F7F7F" w:themeColor="text1" w:themeTint="80"/>
                <w:sz w:val="18"/>
                <w:szCs w:val="18"/>
                <w:lang w:val="en-US"/>
              </w:rPr>
              <w:t>round_style</w:t>
            </w:r>
          </w:p>
        </w:tc>
        <w:tc>
          <w:tcPr>
            <w:tcW w:w="0" w:type="auto"/>
            <w:shd w:val="clear" w:color="auto" w:fill="FFFFFF" w:themeFill="background1"/>
          </w:tcPr>
          <w:p w:rsidR="006276D8" w:rsidRPr="00651A82" w:rsidRDefault="006276D8" w:rsidP="00651A82">
            <w:pPr>
              <w:cnfStyle w:val="0000001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const float_round_style</w:t>
            </w:r>
          </w:p>
        </w:tc>
        <w:tc>
          <w:tcPr>
            <w:tcW w:w="0" w:type="auto"/>
            <w:shd w:val="clear" w:color="auto" w:fill="FFFFFF" w:themeFill="background1"/>
          </w:tcPr>
          <w:p w:rsidR="006276D8" w:rsidRPr="00651A82" w:rsidRDefault="006276D8" w:rsidP="00651A82">
            <w:pPr>
              <w:cnfStyle w:val="0000001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round_toward_zero</w:t>
            </w:r>
          </w:p>
        </w:tc>
      </w:tr>
      <w:tr w:rsidR="006276D8" w:rsidRPr="008447C1" w:rsidTr="00651A82">
        <w:tc>
          <w:tcPr>
            <w:cnfStyle w:val="001000000000"/>
            <w:tcW w:w="0" w:type="auto"/>
            <w:shd w:val="clear" w:color="auto" w:fill="FFFFFF" w:themeFill="background1"/>
          </w:tcPr>
          <w:p w:rsidR="006276D8" w:rsidRPr="008447C1" w:rsidRDefault="006276D8" w:rsidP="00651A82">
            <w:pPr>
              <w:rPr>
                <w:rFonts w:ascii="Consolas" w:hAnsi="Consolas"/>
                <w:b w:val="0"/>
                <w:color w:val="7F7F7F" w:themeColor="text1" w:themeTint="80"/>
                <w:sz w:val="18"/>
                <w:szCs w:val="18"/>
                <w:lang w:val="en-US"/>
              </w:rPr>
            </w:pPr>
            <w:r w:rsidRPr="006276D8">
              <w:rPr>
                <w:rFonts w:ascii="Consolas" w:hAnsi="Consolas"/>
                <w:b w:val="0"/>
                <w:color w:val="7F7F7F" w:themeColor="text1" w:themeTint="80"/>
                <w:sz w:val="18"/>
                <w:szCs w:val="18"/>
                <w:lang w:val="en-US"/>
              </w:rPr>
              <w:t>digits</w:t>
            </w:r>
          </w:p>
        </w:tc>
        <w:tc>
          <w:tcPr>
            <w:tcW w:w="0" w:type="auto"/>
            <w:shd w:val="clear" w:color="auto" w:fill="FFFFFF" w:themeFill="background1"/>
          </w:tcPr>
          <w:p w:rsidR="006276D8" w:rsidRPr="00651A82" w:rsidRDefault="006276D8" w:rsidP="00651A82">
            <w:pPr>
              <w:cnfStyle w:val="0000000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const int</w:t>
            </w:r>
          </w:p>
        </w:tc>
        <w:tc>
          <w:tcPr>
            <w:tcW w:w="0" w:type="auto"/>
            <w:shd w:val="clear" w:color="auto" w:fill="FFFFFF" w:themeFill="background1"/>
          </w:tcPr>
          <w:p w:rsidR="006276D8" w:rsidRPr="00651A82" w:rsidRDefault="006276D8" w:rsidP="00651A82">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I</w:t>
            </w:r>
          </w:p>
        </w:tc>
      </w:tr>
      <w:tr w:rsidR="006276D8" w:rsidRPr="006276D8" w:rsidTr="00651A82">
        <w:trPr>
          <w:cnfStyle w:val="000000100000"/>
        </w:trPr>
        <w:tc>
          <w:tcPr>
            <w:cnfStyle w:val="001000000000"/>
            <w:tcW w:w="0" w:type="auto"/>
            <w:shd w:val="clear" w:color="auto" w:fill="FFFFFF" w:themeFill="background1"/>
          </w:tcPr>
          <w:p w:rsidR="006276D8" w:rsidRPr="008447C1" w:rsidRDefault="006276D8" w:rsidP="00651A82">
            <w:pPr>
              <w:rPr>
                <w:rFonts w:ascii="Consolas" w:hAnsi="Consolas"/>
                <w:b w:val="0"/>
                <w:color w:val="7F7F7F" w:themeColor="text1" w:themeTint="80"/>
                <w:sz w:val="18"/>
                <w:szCs w:val="18"/>
                <w:lang w:val="en-US"/>
              </w:rPr>
            </w:pPr>
            <w:r w:rsidRPr="006276D8">
              <w:rPr>
                <w:rFonts w:ascii="Consolas" w:hAnsi="Consolas"/>
                <w:b w:val="0"/>
                <w:color w:val="7F7F7F" w:themeColor="text1" w:themeTint="80"/>
                <w:sz w:val="18"/>
                <w:szCs w:val="18"/>
                <w:lang w:val="en-US"/>
              </w:rPr>
              <w:t>digits10</w:t>
            </w:r>
          </w:p>
        </w:tc>
        <w:tc>
          <w:tcPr>
            <w:tcW w:w="0" w:type="auto"/>
            <w:shd w:val="clear" w:color="auto" w:fill="FFFFFF" w:themeFill="background1"/>
          </w:tcPr>
          <w:p w:rsidR="006276D8" w:rsidRPr="00651A82" w:rsidRDefault="006276D8" w:rsidP="00774579">
            <w:pPr>
              <w:cnfStyle w:val="0000001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const int</w:t>
            </w:r>
          </w:p>
        </w:tc>
        <w:tc>
          <w:tcPr>
            <w:tcW w:w="0" w:type="auto"/>
            <w:shd w:val="clear" w:color="auto" w:fill="FFFFFF" w:themeFill="background1"/>
          </w:tcPr>
          <w:p w:rsidR="006276D8" w:rsidRPr="00651A82" w:rsidRDefault="006276D8" w:rsidP="00774579">
            <w:pPr>
              <w:cnfStyle w:val="0000001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digits</w:t>
            </w:r>
            <m:oMath>
              <m:r>
                <m:rPr>
                  <m:sty m:val="p"/>
                </m:rPr>
                <w:rPr>
                  <w:rFonts w:ascii="Cambria Math" w:hAnsi="Cambria Math"/>
                  <w:color w:val="7F7F7F" w:themeColor="text1" w:themeTint="80"/>
                  <w:sz w:val="18"/>
                  <w:szCs w:val="18"/>
                  <w:lang w:val="en-US"/>
                </w:rPr>
                <m:t>*</m:t>
              </m:r>
              <m:f>
                <m:fPr>
                  <m:type m:val="skw"/>
                  <m:ctrlPr>
                    <w:rPr>
                      <w:rFonts w:ascii="Cambria Math" w:hAnsi="Cambria Math"/>
                      <w:bCs/>
                      <w:color w:val="7F7F7F" w:themeColor="text1" w:themeTint="80"/>
                      <w:sz w:val="18"/>
                      <w:szCs w:val="18"/>
                      <w:lang w:val="en-US"/>
                    </w:rPr>
                  </m:ctrlPr>
                </m:fPr>
                <m:num>
                  <m:r>
                    <m:rPr>
                      <m:sty m:val="p"/>
                    </m:rPr>
                    <w:rPr>
                      <w:rFonts w:ascii="Cambria Math" w:hAnsi="Cambria Math"/>
                      <w:color w:val="7F7F7F" w:themeColor="text1" w:themeTint="80"/>
                      <w:sz w:val="18"/>
                      <w:szCs w:val="18"/>
                      <w:lang w:val="en-US"/>
                    </w:rPr>
                    <m:t>301</m:t>
                  </m:r>
                </m:num>
                <m:den>
                  <m:r>
                    <m:rPr>
                      <m:sty m:val="p"/>
                    </m:rPr>
                    <w:rPr>
                      <w:rFonts w:ascii="Cambria Math" w:hAnsi="Cambria Math"/>
                      <w:color w:val="7F7F7F" w:themeColor="text1" w:themeTint="80"/>
                      <w:sz w:val="18"/>
                      <w:szCs w:val="18"/>
                      <w:lang w:val="en-US"/>
                    </w:rPr>
                    <m:t>1000</m:t>
                  </m:r>
                </m:den>
              </m:f>
            </m:oMath>
          </w:p>
        </w:tc>
      </w:tr>
      <w:tr w:rsidR="006276D8" w:rsidRPr="00EC154F" w:rsidTr="00651A82">
        <w:tc>
          <w:tcPr>
            <w:cnfStyle w:val="001000000000"/>
            <w:tcW w:w="0" w:type="auto"/>
            <w:shd w:val="clear" w:color="auto" w:fill="FFFFFF" w:themeFill="background1"/>
          </w:tcPr>
          <w:p w:rsidR="006276D8" w:rsidRPr="00EC154F" w:rsidRDefault="006276D8" w:rsidP="00651A82">
            <w:pPr>
              <w:rPr>
                <w:rFonts w:ascii="Consolas" w:hAnsi="Consolas"/>
                <w:b w:val="0"/>
                <w:color w:val="7F7F7F" w:themeColor="text1" w:themeTint="80"/>
                <w:sz w:val="18"/>
                <w:szCs w:val="18"/>
                <w:lang w:val="en-US"/>
              </w:rPr>
            </w:pPr>
            <w:r w:rsidRPr="00EC154F">
              <w:rPr>
                <w:rFonts w:ascii="Consolas" w:hAnsi="Consolas"/>
                <w:b w:val="0"/>
                <w:color w:val="7F7F7F" w:themeColor="text1" w:themeTint="80"/>
                <w:sz w:val="18"/>
                <w:szCs w:val="18"/>
                <w:lang w:val="en-US"/>
              </w:rPr>
              <w:t>max_exponent</w:t>
            </w:r>
          </w:p>
        </w:tc>
        <w:tc>
          <w:tcPr>
            <w:tcW w:w="0" w:type="auto"/>
            <w:shd w:val="clear" w:color="auto" w:fill="FFFFFF" w:themeFill="background1"/>
          </w:tcPr>
          <w:p w:rsidR="006276D8" w:rsidRPr="00EC154F" w:rsidRDefault="006276D8" w:rsidP="00651A82">
            <w:pPr>
              <w:cnfStyle w:val="000000000000"/>
              <w:rPr>
                <w:rFonts w:ascii="Consolas" w:hAnsi="Consolas"/>
                <w:color w:val="7F7F7F" w:themeColor="text1" w:themeTint="80"/>
                <w:sz w:val="18"/>
                <w:szCs w:val="18"/>
                <w:lang w:val="en-US"/>
              </w:rPr>
            </w:pPr>
            <w:r w:rsidRPr="00EC154F">
              <w:rPr>
                <w:rFonts w:ascii="Consolas" w:hAnsi="Consolas"/>
                <w:color w:val="7F7F7F" w:themeColor="text1" w:themeTint="80"/>
                <w:sz w:val="18"/>
                <w:szCs w:val="18"/>
                <w:lang w:val="en-US"/>
              </w:rPr>
              <w:t>const int</w:t>
            </w:r>
          </w:p>
        </w:tc>
        <w:tc>
          <w:tcPr>
            <w:tcW w:w="0" w:type="auto"/>
            <w:shd w:val="clear" w:color="auto" w:fill="FFFFFF" w:themeFill="background1"/>
          </w:tcPr>
          <w:p w:rsidR="006276D8" w:rsidRPr="00EC154F" w:rsidRDefault="006276D8" w:rsidP="006276D8">
            <w:pPr>
              <w:cnfStyle w:val="000000000000"/>
              <w:rPr>
                <w:rFonts w:ascii="Consolas" w:hAnsi="Consolas"/>
                <w:color w:val="7F7F7F" w:themeColor="text1" w:themeTint="80"/>
                <w:sz w:val="18"/>
                <w:szCs w:val="18"/>
                <w:lang w:val="en-US"/>
              </w:rPr>
            </w:pPr>
            <w:r w:rsidRPr="00EC154F">
              <w:rPr>
                <w:rFonts w:ascii="Consolas" w:hAnsi="Consolas"/>
                <w:color w:val="7F7F7F" w:themeColor="text1" w:themeTint="80"/>
                <w:sz w:val="18"/>
                <w:szCs w:val="18"/>
                <w:lang w:val="en-US"/>
              </w:rPr>
              <w:t>0</w:t>
            </w:r>
          </w:p>
        </w:tc>
      </w:tr>
      <w:tr w:rsidR="006276D8" w:rsidRPr="00EC154F" w:rsidTr="00651A82">
        <w:trPr>
          <w:cnfStyle w:val="000000100000"/>
        </w:trPr>
        <w:tc>
          <w:tcPr>
            <w:cnfStyle w:val="001000000000"/>
            <w:tcW w:w="0" w:type="auto"/>
            <w:shd w:val="clear" w:color="auto" w:fill="FFFFFF" w:themeFill="background1"/>
          </w:tcPr>
          <w:p w:rsidR="006276D8" w:rsidRPr="00EC154F" w:rsidRDefault="006276D8" w:rsidP="00651A82">
            <w:pPr>
              <w:rPr>
                <w:rFonts w:ascii="Consolas" w:hAnsi="Consolas"/>
                <w:b w:val="0"/>
                <w:color w:val="7F7F7F" w:themeColor="text1" w:themeTint="80"/>
                <w:sz w:val="18"/>
                <w:szCs w:val="18"/>
                <w:lang w:val="en-US"/>
              </w:rPr>
            </w:pPr>
            <w:r w:rsidRPr="00EC154F">
              <w:rPr>
                <w:rFonts w:ascii="Consolas" w:hAnsi="Consolas"/>
                <w:b w:val="0"/>
                <w:color w:val="7F7F7F" w:themeColor="text1" w:themeTint="80"/>
                <w:sz w:val="18"/>
                <w:szCs w:val="18"/>
                <w:lang w:val="en-US"/>
              </w:rPr>
              <w:t>max_exponent10</w:t>
            </w:r>
          </w:p>
        </w:tc>
        <w:tc>
          <w:tcPr>
            <w:tcW w:w="0" w:type="auto"/>
            <w:shd w:val="clear" w:color="auto" w:fill="FFFFFF" w:themeFill="background1"/>
          </w:tcPr>
          <w:p w:rsidR="006276D8" w:rsidRPr="00EC154F" w:rsidRDefault="006276D8" w:rsidP="00651A82">
            <w:pPr>
              <w:cnfStyle w:val="000000100000"/>
              <w:rPr>
                <w:rFonts w:ascii="Consolas" w:hAnsi="Consolas"/>
                <w:bCs/>
                <w:color w:val="7F7F7F" w:themeColor="text1" w:themeTint="80"/>
                <w:sz w:val="18"/>
                <w:szCs w:val="18"/>
                <w:lang w:val="en-US"/>
              </w:rPr>
            </w:pPr>
            <w:r w:rsidRPr="00EC154F">
              <w:rPr>
                <w:rFonts w:ascii="Consolas" w:hAnsi="Consolas"/>
                <w:bCs/>
                <w:color w:val="7F7F7F" w:themeColor="text1" w:themeTint="80"/>
                <w:sz w:val="18"/>
                <w:szCs w:val="18"/>
                <w:lang w:val="en-US"/>
              </w:rPr>
              <w:t>const int</w:t>
            </w:r>
          </w:p>
        </w:tc>
        <w:tc>
          <w:tcPr>
            <w:tcW w:w="0" w:type="auto"/>
            <w:shd w:val="clear" w:color="auto" w:fill="FFFFFF" w:themeFill="background1"/>
          </w:tcPr>
          <w:p w:rsidR="006276D8" w:rsidRPr="00EC154F" w:rsidRDefault="006276D8" w:rsidP="00651A82">
            <w:pPr>
              <w:cnfStyle w:val="000000100000"/>
              <w:rPr>
                <w:rFonts w:ascii="Consolas" w:hAnsi="Consolas"/>
                <w:bCs/>
                <w:color w:val="7F7F7F" w:themeColor="text1" w:themeTint="80"/>
                <w:sz w:val="18"/>
                <w:szCs w:val="18"/>
                <w:lang w:val="en-US"/>
              </w:rPr>
            </w:pPr>
            <w:r w:rsidRPr="00EC154F">
              <w:rPr>
                <w:rFonts w:ascii="Consolas" w:hAnsi="Consolas"/>
                <w:bCs/>
                <w:color w:val="7F7F7F" w:themeColor="text1" w:themeTint="80"/>
                <w:sz w:val="18"/>
                <w:szCs w:val="18"/>
                <w:lang w:val="en-US"/>
              </w:rPr>
              <w:t>0</w:t>
            </w:r>
          </w:p>
        </w:tc>
      </w:tr>
      <w:tr w:rsidR="006276D8" w:rsidRPr="00EC154F" w:rsidTr="00651A82">
        <w:tc>
          <w:tcPr>
            <w:cnfStyle w:val="001000000000"/>
            <w:tcW w:w="0" w:type="auto"/>
            <w:shd w:val="clear" w:color="auto" w:fill="FFFFFF" w:themeFill="background1"/>
          </w:tcPr>
          <w:p w:rsidR="006276D8" w:rsidRPr="00EC154F" w:rsidRDefault="006276D8" w:rsidP="00651A82">
            <w:pPr>
              <w:rPr>
                <w:rFonts w:ascii="Consolas" w:hAnsi="Consolas"/>
                <w:b w:val="0"/>
                <w:color w:val="7F7F7F" w:themeColor="text1" w:themeTint="80"/>
                <w:sz w:val="18"/>
                <w:szCs w:val="18"/>
                <w:lang w:val="en-US"/>
              </w:rPr>
            </w:pPr>
            <w:r w:rsidRPr="00EC154F">
              <w:rPr>
                <w:rFonts w:ascii="Consolas" w:hAnsi="Consolas"/>
                <w:b w:val="0"/>
                <w:color w:val="7F7F7F" w:themeColor="text1" w:themeTint="80"/>
                <w:sz w:val="18"/>
                <w:szCs w:val="18"/>
                <w:lang w:val="en-US"/>
              </w:rPr>
              <w:t>min_exponent</w:t>
            </w:r>
          </w:p>
        </w:tc>
        <w:tc>
          <w:tcPr>
            <w:tcW w:w="0" w:type="auto"/>
            <w:shd w:val="clear" w:color="auto" w:fill="FFFFFF" w:themeFill="background1"/>
          </w:tcPr>
          <w:p w:rsidR="006276D8" w:rsidRPr="00EC154F" w:rsidRDefault="006276D8" w:rsidP="00651A82">
            <w:pPr>
              <w:cnfStyle w:val="000000000000"/>
              <w:rPr>
                <w:rFonts w:ascii="Consolas" w:hAnsi="Consolas"/>
                <w:color w:val="7F7F7F" w:themeColor="text1" w:themeTint="80"/>
                <w:sz w:val="18"/>
                <w:szCs w:val="18"/>
                <w:lang w:val="en-US"/>
              </w:rPr>
            </w:pPr>
            <w:r w:rsidRPr="00EC154F">
              <w:rPr>
                <w:rFonts w:ascii="Consolas" w:hAnsi="Consolas"/>
                <w:color w:val="7F7F7F" w:themeColor="text1" w:themeTint="80"/>
                <w:sz w:val="18"/>
                <w:szCs w:val="18"/>
                <w:lang w:val="en-US"/>
              </w:rPr>
              <w:t>const int</w:t>
            </w:r>
          </w:p>
        </w:tc>
        <w:tc>
          <w:tcPr>
            <w:tcW w:w="0" w:type="auto"/>
            <w:shd w:val="clear" w:color="auto" w:fill="FFFFFF" w:themeFill="background1"/>
          </w:tcPr>
          <w:p w:rsidR="006276D8" w:rsidRPr="00EC154F" w:rsidRDefault="006276D8" w:rsidP="00651A82">
            <w:pPr>
              <w:cnfStyle w:val="000000000000"/>
              <w:rPr>
                <w:rFonts w:ascii="Consolas" w:hAnsi="Consolas"/>
                <w:color w:val="7F7F7F" w:themeColor="text1" w:themeTint="80"/>
                <w:sz w:val="18"/>
                <w:szCs w:val="18"/>
                <w:lang w:val="en-US"/>
              </w:rPr>
            </w:pPr>
            <w:r w:rsidRPr="00EC154F">
              <w:rPr>
                <w:rFonts w:ascii="Consolas" w:hAnsi="Consolas"/>
                <w:color w:val="7F7F7F" w:themeColor="text1" w:themeTint="80"/>
                <w:sz w:val="18"/>
                <w:szCs w:val="18"/>
                <w:lang w:val="en-US"/>
              </w:rPr>
              <w:t>0</w:t>
            </w:r>
          </w:p>
        </w:tc>
      </w:tr>
      <w:tr w:rsidR="006276D8" w:rsidRPr="00EC154F" w:rsidTr="00651A82">
        <w:trPr>
          <w:cnfStyle w:val="000000100000"/>
        </w:trPr>
        <w:tc>
          <w:tcPr>
            <w:cnfStyle w:val="001000000000"/>
            <w:tcW w:w="0" w:type="auto"/>
            <w:shd w:val="clear" w:color="auto" w:fill="FFFFFF" w:themeFill="background1"/>
          </w:tcPr>
          <w:p w:rsidR="006276D8" w:rsidRPr="00EC154F" w:rsidRDefault="006276D8" w:rsidP="00651A82">
            <w:pPr>
              <w:rPr>
                <w:rFonts w:ascii="Consolas" w:hAnsi="Consolas"/>
                <w:b w:val="0"/>
                <w:color w:val="7F7F7F" w:themeColor="text1" w:themeTint="80"/>
                <w:sz w:val="18"/>
                <w:szCs w:val="18"/>
                <w:lang w:val="en-US"/>
              </w:rPr>
            </w:pPr>
            <w:r w:rsidRPr="00EC154F">
              <w:rPr>
                <w:rFonts w:ascii="Consolas" w:hAnsi="Consolas"/>
                <w:b w:val="0"/>
                <w:color w:val="7F7F7F" w:themeColor="text1" w:themeTint="80"/>
                <w:sz w:val="18"/>
                <w:szCs w:val="18"/>
                <w:lang w:val="en-US"/>
              </w:rPr>
              <w:t>min_exponent10</w:t>
            </w:r>
          </w:p>
        </w:tc>
        <w:tc>
          <w:tcPr>
            <w:tcW w:w="0" w:type="auto"/>
            <w:shd w:val="clear" w:color="auto" w:fill="FFFFFF" w:themeFill="background1"/>
          </w:tcPr>
          <w:p w:rsidR="006276D8" w:rsidRPr="00EC154F" w:rsidRDefault="006276D8" w:rsidP="00651A82">
            <w:pPr>
              <w:cnfStyle w:val="000000100000"/>
              <w:rPr>
                <w:rFonts w:ascii="Consolas" w:hAnsi="Consolas"/>
                <w:bCs/>
                <w:color w:val="7F7F7F" w:themeColor="text1" w:themeTint="80"/>
                <w:sz w:val="18"/>
                <w:szCs w:val="18"/>
                <w:lang w:val="en-US"/>
              </w:rPr>
            </w:pPr>
            <w:r w:rsidRPr="00EC154F">
              <w:rPr>
                <w:rFonts w:ascii="Consolas" w:hAnsi="Consolas"/>
                <w:bCs/>
                <w:color w:val="7F7F7F" w:themeColor="text1" w:themeTint="80"/>
                <w:sz w:val="18"/>
                <w:szCs w:val="18"/>
                <w:lang w:val="en-US"/>
              </w:rPr>
              <w:t>const int</w:t>
            </w:r>
          </w:p>
        </w:tc>
        <w:tc>
          <w:tcPr>
            <w:tcW w:w="0" w:type="auto"/>
            <w:shd w:val="clear" w:color="auto" w:fill="FFFFFF" w:themeFill="background1"/>
          </w:tcPr>
          <w:p w:rsidR="006276D8" w:rsidRPr="00EC154F" w:rsidRDefault="006276D8" w:rsidP="00651A82">
            <w:pPr>
              <w:cnfStyle w:val="000000100000"/>
              <w:rPr>
                <w:rFonts w:ascii="Consolas" w:hAnsi="Consolas"/>
                <w:bCs/>
                <w:color w:val="7F7F7F" w:themeColor="text1" w:themeTint="80"/>
                <w:sz w:val="18"/>
                <w:szCs w:val="18"/>
                <w:lang w:val="en-US"/>
              </w:rPr>
            </w:pPr>
            <w:r w:rsidRPr="00EC154F">
              <w:rPr>
                <w:rFonts w:ascii="Consolas" w:hAnsi="Consolas"/>
                <w:bCs/>
                <w:color w:val="7F7F7F" w:themeColor="text1" w:themeTint="80"/>
                <w:sz w:val="18"/>
                <w:szCs w:val="18"/>
                <w:lang w:val="en-US"/>
              </w:rPr>
              <w:t>0</w:t>
            </w:r>
          </w:p>
        </w:tc>
      </w:tr>
      <w:tr w:rsidR="006276D8" w:rsidRPr="00EC154F" w:rsidTr="00651A82">
        <w:tc>
          <w:tcPr>
            <w:cnfStyle w:val="001000000000"/>
            <w:tcW w:w="0" w:type="auto"/>
            <w:shd w:val="clear" w:color="auto" w:fill="FFFFFF" w:themeFill="background1"/>
          </w:tcPr>
          <w:p w:rsidR="006276D8" w:rsidRPr="00EC154F" w:rsidRDefault="006276D8" w:rsidP="00651A82">
            <w:pPr>
              <w:rPr>
                <w:rFonts w:ascii="Consolas" w:hAnsi="Consolas"/>
                <w:b w:val="0"/>
                <w:color w:val="7F7F7F" w:themeColor="text1" w:themeTint="80"/>
                <w:sz w:val="18"/>
                <w:szCs w:val="18"/>
                <w:lang w:val="en-US"/>
              </w:rPr>
            </w:pPr>
            <w:r w:rsidRPr="00EC154F">
              <w:rPr>
                <w:rFonts w:ascii="Consolas" w:hAnsi="Consolas"/>
                <w:b w:val="0"/>
                <w:color w:val="7F7F7F" w:themeColor="text1" w:themeTint="80"/>
                <w:sz w:val="18"/>
                <w:szCs w:val="18"/>
                <w:lang w:val="en-US"/>
              </w:rPr>
              <w:t>radix</w:t>
            </w:r>
          </w:p>
        </w:tc>
        <w:tc>
          <w:tcPr>
            <w:tcW w:w="0" w:type="auto"/>
            <w:shd w:val="clear" w:color="auto" w:fill="FFFFFF" w:themeFill="background1"/>
          </w:tcPr>
          <w:p w:rsidR="006276D8" w:rsidRPr="00EC154F" w:rsidRDefault="006276D8" w:rsidP="00651A82">
            <w:pPr>
              <w:cnfStyle w:val="000000000000"/>
              <w:rPr>
                <w:rFonts w:ascii="Consolas" w:hAnsi="Consolas"/>
                <w:color w:val="7F7F7F" w:themeColor="text1" w:themeTint="80"/>
                <w:sz w:val="18"/>
                <w:szCs w:val="18"/>
                <w:lang w:val="en-US"/>
              </w:rPr>
            </w:pPr>
            <w:r w:rsidRPr="00EC154F">
              <w:rPr>
                <w:rFonts w:ascii="Consolas" w:hAnsi="Consolas"/>
                <w:color w:val="7F7F7F" w:themeColor="text1" w:themeTint="80"/>
                <w:sz w:val="18"/>
                <w:szCs w:val="18"/>
                <w:lang w:val="en-US"/>
              </w:rPr>
              <w:t>const int</w:t>
            </w:r>
          </w:p>
        </w:tc>
        <w:tc>
          <w:tcPr>
            <w:tcW w:w="0" w:type="auto"/>
            <w:shd w:val="clear" w:color="auto" w:fill="FFFFFF" w:themeFill="background1"/>
          </w:tcPr>
          <w:p w:rsidR="006276D8" w:rsidRPr="00EC154F" w:rsidRDefault="006276D8" w:rsidP="00651A82">
            <w:pPr>
              <w:cnfStyle w:val="000000000000"/>
              <w:rPr>
                <w:rFonts w:ascii="Consolas" w:hAnsi="Consolas"/>
                <w:color w:val="7F7F7F" w:themeColor="text1" w:themeTint="80"/>
                <w:sz w:val="18"/>
                <w:szCs w:val="18"/>
                <w:lang w:val="en-US"/>
              </w:rPr>
            </w:pPr>
            <w:r w:rsidRPr="00EC154F">
              <w:rPr>
                <w:rFonts w:ascii="Consolas" w:hAnsi="Consolas"/>
                <w:color w:val="7F7F7F" w:themeColor="text1" w:themeTint="80"/>
                <w:sz w:val="18"/>
                <w:szCs w:val="18"/>
                <w:lang w:val="en-US"/>
              </w:rPr>
              <w:t>0</w:t>
            </w:r>
          </w:p>
        </w:tc>
      </w:tr>
      <w:tr w:rsidR="006276D8" w:rsidRPr="00EC154F" w:rsidTr="00651A82">
        <w:trPr>
          <w:cnfStyle w:val="000000100000"/>
        </w:trPr>
        <w:tc>
          <w:tcPr>
            <w:cnfStyle w:val="001000000000"/>
            <w:tcW w:w="0" w:type="auto"/>
            <w:shd w:val="clear" w:color="auto" w:fill="FFFFFF" w:themeFill="background1"/>
          </w:tcPr>
          <w:p w:rsidR="006276D8" w:rsidRPr="00EC154F" w:rsidRDefault="006276D8" w:rsidP="00651A82">
            <w:pPr>
              <w:rPr>
                <w:rFonts w:ascii="Consolas" w:hAnsi="Consolas"/>
                <w:b w:val="0"/>
                <w:color w:val="7F7F7F" w:themeColor="text1" w:themeTint="80"/>
                <w:sz w:val="18"/>
                <w:szCs w:val="18"/>
                <w:lang w:val="en-US"/>
              </w:rPr>
            </w:pPr>
            <w:r w:rsidRPr="00EC154F">
              <w:rPr>
                <w:rFonts w:ascii="Consolas" w:hAnsi="Consolas"/>
                <w:b w:val="0"/>
                <w:color w:val="7F7F7F" w:themeColor="text1" w:themeTint="80"/>
                <w:sz w:val="18"/>
                <w:szCs w:val="18"/>
                <w:lang w:val="en-US"/>
              </w:rPr>
              <w:t>min()</w:t>
            </w:r>
          </w:p>
        </w:tc>
        <w:tc>
          <w:tcPr>
            <w:tcW w:w="0" w:type="auto"/>
            <w:shd w:val="clear" w:color="auto" w:fill="FFFFFF" w:themeFill="background1"/>
          </w:tcPr>
          <w:p w:rsidR="006276D8" w:rsidRPr="00EC154F" w:rsidRDefault="006276D8" w:rsidP="00651A82">
            <w:pPr>
              <w:cnfStyle w:val="000000100000"/>
              <w:rPr>
                <w:rFonts w:ascii="Consolas" w:hAnsi="Consolas"/>
                <w:bCs/>
                <w:color w:val="7F7F7F" w:themeColor="text1" w:themeTint="80"/>
                <w:sz w:val="18"/>
                <w:szCs w:val="18"/>
                <w:lang w:val="en-US"/>
              </w:rPr>
            </w:pPr>
            <w:r w:rsidRPr="00EC154F">
              <w:rPr>
                <w:rFonts w:ascii="Consolas" w:hAnsi="Consolas"/>
                <w:bCs/>
                <w:color w:val="7F7F7F" w:themeColor="text1" w:themeTint="80"/>
                <w:sz w:val="18"/>
                <w:szCs w:val="18"/>
                <w:lang w:val="en-US"/>
              </w:rPr>
              <w:t>fixed_point&lt;B, I, F&gt;</w:t>
            </w:r>
          </w:p>
        </w:tc>
        <w:tc>
          <w:tcPr>
            <w:tcW w:w="0" w:type="auto"/>
            <w:shd w:val="clear" w:color="auto" w:fill="FFFFFF" w:themeFill="background1"/>
          </w:tcPr>
          <w:p w:rsidR="006276D8" w:rsidRPr="00EC154F" w:rsidRDefault="008C1CEF" w:rsidP="00651A82">
            <w:pPr>
              <w:cnfStyle w:val="000000100000"/>
              <w:rPr>
                <w:rFonts w:ascii="Consolas" w:hAnsi="Consolas"/>
                <w:bCs/>
                <w:color w:val="7F7F7F" w:themeColor="text1" w:themeTint="80"/>
                <w:sz w:val="18"/>
                <w:szCs w:val="18"/>
                <w:lang w:val="en-US"/>
              </w:rPr>
            </w:pPr>
            <w:r>
              <w:rPr>
                <w:rStyle w:val="Funotenzeichen"/>
                <w:rFonts w:ascii="Consolas" w:hAnsi="Consolas"/>
                <w:bCs/>
                <w:color w:val="7F7F7F" w:themeColor="text1" w:themeTint="80"/>
                <w:sz w:val="18"/>
                <w:szCs w:val="18"/>
                <w:lang w:val="en-US"/>
              </w:rPr>
              <w:footnoteReference w:id="2"/>
            </w:r>
          </w:p>
        </w:tc>
      </w:tr>
      <w:tr w:rsidR="006276D8" w:rsidRPr="006276D8" w:rsidTr="00651A82">
        <w:tc>
          <w:tcPr>
            <w:cnfStyle w:val="001000000000"/>
            <w:tcW w:w="0" w:type="auto"/>
            <w:shd w:val="clear" w:color="auto" w:fill="FFFFFF" w:themeFill="background1"/>
          </w:tcPr>
          <w:p w:rsidR="006276D8" w:rsidRPr="008447C1" w:rsidRDefault="006276D8" w:rsidP="00651A82">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max()</w:t>
            </w:r>
          </w:p>
        </w:tc>
        <w:tc>
          <w:tcPr>
            <w:tcW w:w="0" w:type="auto"/>
            <w:shd w:val="clear" w:color="auto" w:fill="FFFFFF" w:themeFill="background1"/>
          </w:tcPr>
          <w:p w:rsidR="006276D8" w:rsidRPr="00EC154F" w:rsidRDefault="006276D8" w:rsidP="00651A82">
            <w:pPr>
              <w:cnfStyle w:val="000000000000"/>
              <w:rPr>
                <w:rFonts w:ascii="Consolas" w:hAnsi="Consolas"/>
                <w:bCs/>
                <w:color w:val="7F7F7F" w:themeColor="text1" w:themeTint="80"/>
                <w:sz w:val="18"/>
                <w:szCs w:val="18"/>
                <w:lang w:val="en-US"/>
              </w:rPr>
            </w:pPr>
            <w:r w:rsidRPr="00EC154F">
              <w:rPr>
                <w:rFonts w:ascii="Consolas" w:hAnsi="Consolas"/>
                <w:bCs/>
                <w:color w:val="7F7F7F" w:themeColor="text1" w:themeTint="80"/>
                <w:sz w:val="18"/>
                <w:szCs w:val="18"/>
                <w:lang w:val="en-US"/>
              </w:rPr>
              <w:t>fixed_point&lt;B, I, F&gt;</w:t>
            </w:r>
          </w:p>
        </w:tc>
        <w:tc>
          <w:tcPr>
            <w:tcW w:w="0" w:type="auto"/>
            <w:shd w:val="clear" w:color="auto" w:fill="FFFFFF" w:themeFill="background1"/>
          </w:tcPr>
          <w:p w:rsidR="006276D8" w:rsidRPr="008C1CEF" w:rsidRDefault="008C1CEF" w:rsidP="00651A82">
            <w:pPr>
              <w:cnfStyle w:val="000000000000"/>
              <w:rPr>
                <w:rFonts w:ascii="Consolas" w:hAnsi="Consolas"/>
                <w:bCs/>
                <w:color w:val="7F7F7F" w:themeColor="text1" w:themeTint="80"/>
                <w:sz w:val="18"/>
                <w:szCs w:val="18"/>
                <w:vertAlign w:val="superscript"/>
                <w:lang w:val="en-US"/>
              </w:rPr>
            </w:pPr>
            <w:r w:rsidRPr="008C1CEF">
              <w:rPr>
                <w:rFonts w:ascii="Consolas" w:hAnsi="Consolas"/>
                <w:bCs/>
                <w:color w:val="7F7F7F" w:themeColor="text1" w:themeTint="80"/>
                <w:sz w:val="18"/>
                <w:szCs w:val="18"/>
                <w:vertAlign w:val="superscript"/>
                <w:lang w:val="en-US"/>
              </w:rPr>
              <w:t>2</w:t>
            </w:r>
          </w:p>
        </w:tc>
      </w:tr>
      <w:tr w:rsidR="006276D8" w:rsidRPr="006276D8" w:rsidTr="00651A82">
        <w:trPr>
          <w:cnfStyle w:val="000000100000"/>
        </w:trPr>
        <w:tc>
          <w:tcPr>
            <w:cnfStyle w:val="001000000000"/>
            <w:tcW w:w="0" w:type="auto"/>
            <w:shd w:val="clear" w:color="auto" w:fill="FFFFFF" w:themeFill="background1"/>
          </w:tcPr>
          <w:p w:rsidR="006276D8" w:rsidRPr="008447C1" w:rsidRDefault="006276D8" w:rsidP="00651A82">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epsilon()</w:t>
            </w:r>
          </w:p>
        </w:tc>
        <w:tc>
          <w:tcPr>
            <w:tcW w:w="0" w:type="auto"/>
            <w:shd w:val="clear" w:color="auto" w:fill="FFFFFF" w:themeFill="background1"/>
          </w:tcPr>
          <w:p w:rsidR="006276D8" w:rsidRPr="006276D8" w:rsidRDefault="006276D8" w:rsidP="00651A82">
            <w:pPr>
              <w:cnfStyle w:val="000000100000"/>
              <w:rPr>
                <w:rFonts w:ascii="Consolas" w:hAnsi="Consolas"/>
                <w:bCs/>
                <w:color w:val="7F7F7F" w:themeColor="text1" w:themeTint="80"/>
                <w:sz w:val="18"/>
                <w:szCs w:val="18"/>
                <w:lang w:val="en-US"/>
              </w:rPr>
            </w:pPr>
            <w:r w:rsidRPr="00EC154F">
              <w:rPr>
                <w:rFonts w:ascii="Consolas" w:hAnsi="Consolas"/>
                <w:bCs/>
                <w:color w:val="7F7F7F" w:themeColor="text1" w:themeTint="80"/>
                <w:sz w:val="18"/>
                <w:szCs w:val="18"/>
                <w:lang w:val="en-US"/>
              </w:rPr>
              <w:t>fixed_point&lt;B, I, F&gt;</w:t>
            </w:r>
          </w:p>
        </w:tc>
        <w:tc>
          <w:tcPr>
            <w:tcW w:w="0" w:type="auto"/>
            <w:shd w:val="clear" w:color="auto" w:fill="FFFFFF" w:themeFill="background1"/>
          </w:tcPr>
          <w:p w:rsidR="006276D8" w:rsidRPr="00651A82" w:rsidRDefault="008C1CEF" w:rsidP="00651A82">
            <w:pPr>
              <w:cnfStyle w:val="000000100000"/>
              <w:rPr>
                <w:rFonts w:ascii="Consolas" w:hAnsi="Consolas"/>
                <w:bCs/>
                <w:color w:val="7F7F7F" w:themeColor="text1" w:themeTint="80"/>
                <w:sz w:val="18"/>
                <w:szCs w:val="18"/>
                <w:lang w:val="en-US"/>
              </w:rPr>
            </w:pPr>
            <w:r w:rsidRPr="008C1CEF">
              <w:rPr>
                <w:rFonts w:ascii="Consolas" w:hAnsi="Consolas"/>
                <w:bCs/>
                <w:color w:val="7F7F7F" w:themeColor="text1" w:themeTint="80"/>
                <w:sz w:val="18"/>
                <w:szCs w:val="18"/>
                <w:vertAlign w:val="superscript"/>
                <w:lang w:val="en-US"/>
              </w:rPr>
              <w:t>2</w:t>
            </w:r>
          </w:p>
        </w:tc>
      </w:tr>
      <w:tr w:rsidR="006276D8" w:rsidRPr="006276D8" w:rsidTr="00651A82">
        <w:tc>
          <w:tcPr>
            <w:cnfStyle w:val="001000000000"/>
            <w:tcW w:w="0" w:type="auto"/>
            <w:shd w:val="clear" w:color="auto" w:fill="FFFFFF" w:themeFill="background1"/>
          </w:tcPr>
          <w:p w:rsidR="006276D8" w:rsidRPr="008447C1" w:rsidRDefault="006276D8" w:rsidP="00651A82">
            <w:pPr>
              <w:rPr>
                <w:rFonts w:ascii="Consolas" w:hAnsi="Consolas"/>
                <w:b w:val="0"/>
                <w:color w:val="7F7F7F" w:themeColor="text1" w:themeTint="80"/>
                <w:sz w:val="18"/>
                <w:szCs w:val="18"/>
                <w:lang w:val="en-US"/>
              </w:rPr>
            </w:pPr>
            <w:r w:rsidRPr="00EC154F">
              <w:rPr>
                <w:rFonts w:ascii="Consolas" w:hAnsi="Consolas"/>
                <w:b w:val="0"/>
                <w:color w:val="7F7F7F" w:themeColor="text1" w:themeTint="80"/>
                <w:sz w:val="18"/>
                <w:szCs w:val="18"/>
                <w:lang w:val="en-US"/>
              </w:rPr>
              <w:t>round_error()</w:t>
            </w:r>
          </w:p>
        </w:tc>
        <w:tc>
          <w:tcPr>
            <w:tcW w:w="0" w:type="auto"/>
            <w:shd w:val="clear" w:color="auto" w:fill="FFFFFF" w:themeFill="background1"/>
          </w:tcPr>
          <w:p w:rsidR="006276D8" w:rsidRPr="00EC154F" w:rsidRDefault="006276D8" w:rsidP="00651A82">
            <w:pPr>
              <w:cnfStyle w:val="000000000000"/>
              <w:rPr>
                <w:rFonts w:ascii="Consolas" w:hAnsi="Consolas"/>
                <w:bCs/>
                <w:color w:val="7F7F7F" w:themeColor="text1" w:themeTint="80"/>
                <w:sz w:val="18"/>
                <w:szCs w:val="18"/>
                <w:lang w:val="en-US"/>
              </w:rPr>
            </w:pPr>
            <w:r w:rsidRPr="00EC154F">
              <w:rPr>
                <w:rFonts w:ascii="Consolas" w:hAnsi="Consolas"/>
                <w:bCs/>
                <w:color w:val="7F7F7F" w:themeColor="text1" w:themeTint="80"/>
                <w:sz w:val="18"/>
                <w:szCs w:val="18"/>
                <w:lang w:val="en-US"/>
              </w:rPr>
              <w:t>fixed_point&lt;B, I, F&gt;</w:t>
            </w:r>
          </w:p>
        </w:tc>
        <w:tc>
          <w:tcPr>
            <w:tcW w:w="0" w:type="auto"/>
            <w:shd w:val="clear" w:color="auto" w:fill="FFFFFF" w:themeFill="background1"/>
          </w:tcPr>
          <w:p w:rsidR="006276D8" w:rsidRPr="00EC154F" w:rsidRDefault="008C1CEF" w:rsidP="00651A82">
            <w:pPr>
              <w:cnfStyle w:val="000000000000"/>
              <w:rPr>
                <w:rFonts w:ascii="Consolas" w:hAnsi="Consolas"/>
                <w:bCs/>
                <w:color w:val="7F7F7F" w:themeColor="text1" w:themeTint="80"/>
                <w:sz w:val="18"/>
                <w:szCs w:val="18"/>
                <w:lang w:val="en-US"/>
              </w:rPr>
            </w:pPr>
            <w:r w:rsidRPr="008C1CEF">
              <w:rPr>
                <w:rFonts w:ascii="Consolas" w:hAnsi="Consolas"/>
                <w:bCs/>
                <w:color w:val="7F7F7F" w:themeColor="text1" w:themeTint="80"/>
                <w:sz w:val="18"/>
                <w:szCs w:val="18"/>
                <w:vertAlign w:val="superscript"/>
                <w:lang w:val="en-US"/>
              </w:rPr>
              <w:t>2</w:t>
            </w:r>
          </w:p>
        </w:tc>
      </w:tr>
      <w:tr w:rsidR="006276D8" w:rsidRPr="006276D8" w:rsidTr="00651A82">
        <w:trPr>
          <w:cnfStyle w:val="000000100000"/>
        </w:trPr>
        <w:tc>
          <w:tcPr>
            <w:cnfStyle w:val="001000000000"/>
            <w:tcW w:w="0" w:type="auto"/>
            <w:shd w:val="clear" w:color="auto" w:fill="FFFFFF" w:themeFill="background1"/>
          </w:tcPr>
          <w:p w:rsidR="006276D8" w:rsidRPr="00EC154F" w:rsidRDefault="006276D8" w:rsidP="00651A82">
            <w:pPr>
              <w:rPr>
                <w:rFonts w:ascii="Consolas" w:hAnsi="Consolas"/>
                <w:b w:val="0"/>
                <w:color w:val="7F7F7F" w:themeColor="text1" w:themeTint="80"/>
                <w:sz w:val="18"/>
                <w:szCs w:val="18"/>
                <w:lang w:val="en-US"/>
              </w:rPr>
            </w:pPr>
            <w:r w:rsidRPr="00EC154F">
              <w:rPr>
                <w:rFonts w:ascii="Consolas" w:hAnsi="Consolas"/>
                <w:b w:val="0"/>
                <w:color w:val="7F7F7F" w:themeColor="text1" w:themeTint="80"/>
                <w:sz w:val="18"/>
                <w:szCs w:val="18"/>
                <w:lang w:val="en-US"/>
              </w:rPr>
              <w:t>denorm_min()</w:t>
            </w:r>
          </w:p>
        </w:tc>
        <w:tc>
          <w:tcPr>
            <w:tcW w:w="0" w:type="auto"/>
            <w:shd w:val="clear" w:color="auto" w:fill="FFFFFF" w:themeFill="background1"/>
          </w:tcPr>
          <w:p w:rsidR="006276D8" w:rsidRPr="00EC154F" w:rsidRDefault="006276D8" w:rsidP="00651A82">
            <w:pPr>
              <w:cnfStyle w:val="000000100000"/>
              <w:rPr>
                <w:rFonts w:ascii="Consolas" w:hAnsi="Consolas"/>
                <w:bCs/>
                <w:color w:val="7F7F7F" w:themeColor="text1" w:themeTint="80"/>
                <w:sz w:val="18"/>
                <w:szCs w:val="18"/>
                <w:lang w:val="en-US"/>
              </w:rPr>
            </w:pPr>
            <w:r w:rsidRPr="00EC154F">
              <w:rPr>
                <w:rFonts w:ascii="Consolas" w:hAnsi="Consolas"/>
                <w:bCs/>
                <w:color w:val="7F7F7F" w:themeColor="text1" w:themeTint="80"/>
                <w:sz w:val="18"/>
                <w:szCs w:val="18"/>
                <w:lang w:val="en-US"/>
              </w:rPr>
              <w:t>fixed_point&lt;B, I, F&gt;</w:t>
            </w:r>
          </w:p>
        </w:tc>
        <w:tc>
          <w:tcPr>
            <w:tcW w:w="0" w:type="auto"/>
            <w:shd w:val="clear" w:color="auto" w:fill="FFFFFF" w:themeFill="background1"/>
          </w:tcPr>
          <w:p w:rsidR="006276D8" w:rsidRPr="00EC154F" w:rsidRDefault="008C1CEF" w:rsidP="00651A82">
            <w:pPr>
              <w:cnfStyle w:val="000000100000"/>
              <w:rPr>
                <w:rFonts w:ascii="Consolas" w:hAnsi="Consolas"/>
                <w:bCs/>
                <w:color w:val="7F7F7F" w:themeColor="text1" w:themeTint="80"/>
                <w:sz w:val="18"/>
                <w:szCs w:val="18"/>
                <w:lang w:val="en-US"/>
              </w:rPr>
            </w:pPr>
            <w:r>
              <w:rPr>
                <w:rStyle w:val="Funotenzeichen"/>
                <w:rFonts w:ascii="Consolas" w:hAnsi="Consolas"/>
                <w:bCs/>
                <w:color w:val="7F7F7F" w:themeColor="text1" w:themeTint="80"/>
                <w:sz w:val="18"/>
                <w:szCs w:val="18"/>
                <w:lang w:val="en-US"/>
              </w:rPr>
              <w:footnoteReference w:id="3"/>
            </w:r>
          </w:p>
        </w:tc>
      </w:tr>
      <w:tr w:rsidR="006276D8" w:rsidRPr="006276D8" w:rsidTr="00651A82">
        <w:tc>
          <w:tcPr>
            <w:cnfStyle w:val="001000000000"/>
            <w:tcW w:w="0" w:type="auto"/>
            <w:shd w:val="clear" w:color="auto" w:fill="FFFFFF" w:themeFill="background1"/>
          </w:tcPr>
          <w:p w:rsidR="006276D8" w:rsidRPr="00EC154F" w:rsidRDefault="006276D8" w:rsidP="00651A82">
            <w:pPr>
              <w:rPr>
                <w:rFonts w:ascii="Consolas" w:hAnsi="Consolas"/>
                <w:b w:val="0"/>
                <w:color w:val="7F7F7F" w:themeColor="text1" w:themeTint="80"/>
                <w:sz w:val="18"/>
                <w:szCs w:val="18"/>
                <w:lang w:val="en-US"/>
              </w:rPr>
            </w:pPr>
            <w:r w:rsidRPr="00EC154F">
              <w:rPr>
                <w:rFonts w:ascii="Consolas" w:hAnsi="Consolas"/>
                <w:b w:val="0"/>
                <w:color w:val="7F7F7F" w:themeColor="text1" w:themeTint="80"/>
                <w:sz w:val="18"/>
                <w:szCs w:val="18"/>
                <w:lang w:val="en-US"/>
              </w:rPr>
              <w:t>infinity()</w:t>
            </w:r>
          </w:p>
        </w:tc>
        <w:tc>
          <w:tcPr>
            <w:tcW w:w="0" w:type="auto"/>
            <w:shd w:val="clear" w:color="auto" w:fill="FFFFFF" w:themeFill="background1"/>
          </w:tcPr>
          <w:p w:rsidR="006276D8" w:rsidRPr="00EC154F" w:rsidRDefault="006276D8" w:rsidP="00651A82">
            <w:pPr>
              <w:cnfStyle w:val="000000000000"/>
              <w:rPr>
                <w:rFonts w:ascii="Consolas" w:hAnsi="Consolas"/>
                <w:bCs/>
                <w:color w:val="7F7F7F" w:themeColor="text1" w:themeTint="80"/>
                <w:sz w:val="18"/>
                <w:szCs w:val="18"/>
                <w:lang w:val="en-US"/>
              </w:rPr>
            </w:pPr>
            <w:r w:rsidRPr="00EC154F">
              <w:rPr>
                <w:rFonts w:ascii="Consolas" w:hAnsi="Consolas"/>
                <w:bCs/>
                <w:color w:val="7F7F7F" w:themeColor="text1" w:themeTint="80"/>
                <w:sz w:val="18"/>
                <w:szCs w:val="18"/>
                <w:lang w:val="en-US"/>
              </w:rPr>
              <w:t>fixed_point&lt;B, I, F&gt;</w:t>
            </w:r>
          </w:p>
        </w:tc>
        <w:tc>
          <w:tcPr>
            <w:tcW w:w="0" w:type="auto"/>
            <w:shd w:val="clear" w:color="auto" w:fill="FFFFFF" w:themeFill="background1"/>
          </w:tcPr>
          <w:p w:rsidR="006276D8" w:rsidRPr="00EC154F" w:rsidRDefault="008C1CEF" w:rsidP="00651A82">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vertAlign w:val="superscript"/>
                <w:lang w:val="en-US"/>
              </w:rPr>
              <w:t>3</w:t>
            </w:r>
          </w:p>
        </w:tc>
      </w:tr>
      <w:tr w:rsidR="006276D8" w:rsidRPr="006276D8" w:rsidTr="00651A82">
        <w:trPr>
          <w:cnfStyle w:val="000000100000"/>
        </w:trPr>
        <w:tc>
          <w:tcPr>
            <w:cnfStyle w:val="001000000000"/>
            <w:tcW w:w="0" w:type="auto"/>
            <w:shd w:val="clear" w:color="auto" w:fill="FFFFFF" w:themeFill="background1"/>
          </w:tcPr>
          <w:p w:rsidR="006276D8" w:rsidRPr="00EC154F" w:rsidRDefault="006276D8" w:rsidP="00651A82">
            <w:pPr>
              <w:rPr>
                <w:rFonts w:ascii="Consolas" w:hAnsi="Consolas"/>
                <w:b w:val="0"/>
                <w:color w:val="7F7F7F" w:themeColor="text1" w:themeTint="80"/>
                <w:sz w:val="18"/>
                <w:szCs w:val="18"/>
                <w:lang w:val="en-US"/>
              </w:rPr>
            </w:pPr>
            <w:r w:rsidRPr="00EC154F">
              <w:rPr>
                <w:rFonts w:ascii="Consolas" w:hAnsi="Consolas"/>
                <w:b w:val="0"/>
                <w:color w:val="7F7F7F" w:themeColor="text1" w:themeTint="80"/>
                <w:sz w:val="18"/>
                <w:szCs w:val="18"/>
                <w:lang w:val="en-US"/>
              </w:rPr>
              <w:t>quiet_NaN()</w:t>
            </w:r>
          </w:p>
        </w:tc>
        <w:tc>
          <w:tcPr>
            <w:tcW w:w="0" w:type="auto"/>
            <w:shd w:val="clear" w:color="auto" w:fill="FFFFFF" w:themeFill="background1"/>
          </w:tcPr>
          <w:p w:rsidR="006276D8" w:rsidRPr="00EC154F" w:rsidRDefault="006276D8" w:rsidP="00651A82">
            <w:pPr>
              <w:cnfStyle w:val="000000100000"/>
              <w:rPr>
                <w:rFonts w:ascii="Consolas" w:hAnsi="Consolas"/>
                <w:bCs/>
                <w:color w:val="7F7F7F" w:themeColor="text1" w:themeTint="80"/>
                <w:sz w:val="18"/>
                <w:szCs w:val="18"/>
                <w:lang w:val="en-US"/>
              </w:rPr>
            </w:pPr>
            <w:r w:rsidRPr="00EC154F">
              <w:rPr>
                <w:rFonts w:ascii="Consolas" w:hAnsi="Consolas"/>
                <w:bCs/>
                <w:color w:val="7F7F7F" w:themeColor="text1" w:themeTint="80"/>
                <w:sz w:val="18"/>
                <w:szCs w:val="18"/>
                <w:lang w:val="en-US"/>
              </w:rPr>
              <w:t>fixed_point&lt;B, I, F&gt;</w:t>
            </w:r>
          </w:p>
        </w:tc>
        <w:tc>
          <w:tcPr>
            <w:tcW w:w="0" w:type="auto"/>
            <w:shd w:val="clear" w:color="auto" w:fill="FFFFFF" w:themeFill="background1"/>
          </w:tcPr>
          <w:p w:rsidR="006276D8" w:rsidRPr="00EC154F" w:rsidRDefault="008C1CEF" w:rsidP="00651A82">
            <w:pPr>
              <w:cnfStyle w:val="000000100000"/>
              <w:rPr>
                <w:rFonts w:ascii="Consolas" w:hAnsi="Consolas"/>
                <w:bCs/>
                <w:color w:val="7F7F7F" w:themeColor="text1" w:themeTint="80"/>
                <w:sz w:val="18"/>
                <w:szCs w:val="18"/>
                <w:lang w:val="en-US"/>
              </w:rPr>
            </w:pPr>
            <w:r>
              <w:rPr>
                <w:rFonts w:ascii="Consolas" w:hAnsi="Consolas"/>
                <w:bCs/>
                <w:color w:val="7F7F7F" w:themeColor="text1" w:themeTint="80"/>
                <w:sz w:val="18"/>
                <w:szCs w:val="18"/>
                <w:vertAlign w:val="superscript"/>
                <w:lang w:val="en-US"/>
              </w:rPr>
              <w:t>3</w:t>
            </w:r>
          </w:p>
        </w:tc>
      </w:tr>
      <w:tr w:rsidR="006276D8" w:rsidRPr="006276D8" w:rsidTr="00651A82">
        <w:tc>
          <w:tcPr>
            <w:cnfStyle w:val="001000000000"/>
            <w:tcW w:w="0" w:type="auto"/>
            <w:shd w:val="clear" w:color="auto" w:fill="FFFFFF" w:themeFill="background1"/>
          </w:tcPr>
          <w:p w:rsidR="006276D8" w:rsidRPr="00EC154F" w:rsidRDefault="006276D8" w:rsidP="00651A82">
            <w:pPr>
              <w:rPr>
                <w:rFonts w:ascii="Consolas" w:hAnsi="Consolas"/>
                <w:b w:val="0"/>
                <w:color w:val="7F7F7F" w:themeColor="text1" w:themeTint="80"/>
                <w:sz w:val="18"/>
                <w:szCs w:val="18"/>
                <w:lang w:val="en-US"/>
              </w:rPr>
            </w:pPr>
            <w:r w:rsidRPr="00EC154F">
              <w:rPr>
                <w:rFonts w:ascii="Consolas" w:hAnsi="Consolas"/>
                <w:b w:val="0"/>
                <w:color w:val="7F7F7F" w:themeColor="text1" w:themeTint="80"/>
                <w:sz w:val="18"/>
                <w:szCs w:val="18"/>
                <w:lang w:val="en-US"/>
              </w:rPr>
              <w:t>signaling_NaN()</w:t>
            </w:r>
          </w:p>
        </w:tc>
        <w:tc>
          <w:tcPr>
            <w:tcW w:w="0" w:type="auto"/>
            <w:shd w:val="clear" w:color="auto" w:fill="FFFFFF" w:themeFill="background1"/>
          </w:tcPr>
          <w:p w:rsidR="006276D8" w:rsidRPr="00EC154F" w:rsidRDefault="006276D8" w:rsidP="00651A82">
            <w:pPr>
              <w:cnfStyle w:val="000000000000"/>
              <w:rPr>
                <w:rFonts w:ascii="Consolas" w:hAnsi="Consolas"/>
                <w:bCs/>
                <w:color w:val="7F7F7F" w:themeColor="text1" w:themeTint="80"/>
                <w:sz w:val="18"/>
                <w:szCs w:val="18"/>
                <w:lang w:val="en-US"/>
              </w:rPr>
            </w:pPr>
            <w:r w:rsidRPr="00EC154F">
              <w:rPr>
                <w:rFonts w:ascii="Consolas" w:hAnsi="Consolas"/>
                <w:bCs/>
                <w:color w:val="7F7F7F" w:themeColor="text1" w:themeTint="80"/>
                <w:sz w:val="18"/>
                <w:szCs w:val="18"/>
                <w:lang w:val="en-US"/>
              </w:rPr>
              <w:t>fixed_point&lt;B, I, F&gt;</w:t>
            </w:r>
          </w:p>
        </w:tc>
        <w:tc>
          <w:tcPr>
            <w:tcW w:w="0" w:type="auto"/>
            <w:shd w:val="clear" w:color="auto" w:fill="FFFFFF" w:themeFill="background1"/>
          </w:tcPr>
          <w:p w:rsidR="006276D8" w:rsidRPr="00EC154F" w:rsidRDefault="008C1CEF" w:rsidP="00651A82">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vertAlign w:val="superscript"/>
                <w:lang w:val="en-US"/>
              </w:rPr>
              <w:t>3</w:t>
            </w:r>
          </w:p>
        </w:tc>
      </w:tr>
    </w:tbl>
    <w:p w:rsidR="005E41EA" w:rsidRDefault="005E41EA" w:rsidP="00535D0B">
      <w:pPr>
        <w:pStyle w:val="berschrift1"/>
      </w:pPr>
      <w:r>
        <w:t>Debugging Helpers</w:t>
      </w:r>
    </w:p>
    <w:p w:rsidR="005E41EA" w:rsidRDefault="005E41EA" w:rsidP="005E41EA">
      <w:pPr>
        <w:rPr>
          <w:lang w:val="en-US" w:eastAsia="de-DE"/>
        </w:rPr>
      </w:pPr>
      <w:r>
        <w:rPr>
          <w:lang w:val="en-US" w:eastAsia="de-DE"/>
        </w:rPr>
        <w:t xml:space="preserve">Visual Studio supports debugger visualizers, which help the debugger to display variables nicely. Without </w:t>
      </w:r>
      <w:r w:rsidR="00665BA1">
        <w:rPr>
          <w:lang w:val="en-US" w:eastAsia="de-DE"/>
        </w:rPr>
        <w:t>specialized</w:t>
      </w:r>
      <w:r>
        <w:rPr>
          <w:lang w:val="en-US" w:eastAsia="de-DE"/>
        </w:rPr>
        <w:t xml:space="preserve"> visualizers, the </w:t>
      </w:r>
      <w:r w:rsidR="00665BA1">
        <w:rPr>
          <w:lang w:val="en-US" w:eastAsia="de-DE"/>
        </w:rPr>
        <w:t xml:space="preserve">default </w:t>
      </w:r>
      <w:r>
        <w:rPr>
          <w:lang w:val="en-US" w:eastAsia="de-DE"/>
        </w:rPr>
        <w:t xml:space="preserve">display of variables of type </w:t>
      </w:r>
      <w:r w:rsidRPr="00774579">
        <w:rPr>
          <w:rStyle w:val="InlineCode"/>
        </w:rPr>
        <w:t>fixed_point&lt;B, I, F&gt;</w:t>
      </w:r>
      <w:r>
        <w:rPr>
          <w:lang w:val="en-US" w:eastAsia="de-DE"/>
        </w:rPr>
        <w:t xml:space="preserve"> </w:t>
      </w:r>
      <w:r w:rsidR="00665BA1">
        <w:rPr>
          <w:lang w:val="en-US" w:eastAsia="de-DE"/>
        </w:rPr>
        <w:t>is</w:t>
      </w:r>
      <w:r>
        <w:rPr>
          <w:lang w:val="en-US" w:eastAsia="de-DE"/>
        </w:rPr>
        <w:t xml:space="preserve"> useless first, unless you do the proper conversion to floating point by hand.</w:t>
      </w:r>
    </w:p>
    <w:p w:rsidR="00665BA1" w:rsidRDefault="00665BA1" w:rsidP="005E41EA">
      <w:pPr>
        <w:rPr>
          <w:lang w:val="en-US" w:eastAsia="de-DE"/>
        </w:rPr>
      </w:pPr>
      <w:r>
        <w:rPr>
          <w:noProof/>
          <w:lang w:eastAsia="de-DE"/>
        </w:rPr>
        <w:lastRenderedPageBreak/>
        <w:drawing>
          <wp:inline distT="0" distB="0" distL="0" distR="0">
            <wp:extent cx="3876191" cy="552381"/>
            <wp:effectExtent l="19050" t="0" r="0" b="0"/>
            <wp:docPr id="1" name="Grafik 0" descr="usel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less.png"/>
                    <pic:cNvPicPr/>
                  </pic:nvPicPr>
                  <pic:blipFill>
                    <a:blip r:embed="rId12"/>
                    <a:stretch>
                      <a:fillRect/>
                    </a:stretch>
                  </pic:blipFill>
                  <pic:spPr>
                    <a:xfrm>
                      <a:off x="0" y="0"/>
                      <a:ext cx="3876191" cy="552381"/>
                    </a:xfrm>
                    <a:prstGeom prst="rect">
                      <a:avLst/>
                    </a:prstGeom>
                  </pic:spPr>
                </pic:pic>
              </a:graphicData>
            </a:graphic>
          </wp:inline>
        </w:drawing>
      </w:r>
    </w:p>
    <w:p w:rsidR="00665BA1" w:rsidRDefault="00665BA1" w:rsidP="005E41EA">
      <w:pPr>
        <w:rPr>
          <w:rFonts w:eastAsiaTheme="minorEastAsia"/>
          <w:lang w:val="en-US" w:eastAsia="de-DE"/>
        </w:rPr>
      </w:pPr>
      <w:r>
        <w:rPr>
          <w:lang w:val="en-US" w:eastAsia="de-DE"/>
        </w:rPr>
        <w:t xml:space="preserve">The displayed value -49152 doesn’t tell you anything meaningful, unless you </w:t>
      </w:r>
      <w:r w:rsidR="00651A26">
        <w:rPr>
          <w:lang w:val="en-US" w:eastAsia="de-DE"/>
        </w:rPr>
        <w:t xml:space="preserve">happen to </w:t>
      </w:r>
      <w:r>
        <w:rPr>
          <w:lang w:val="en-US" w:eastAsia="de-DE"/>
        </w:rPr>
        <w:t>know that in order to get at the encoded value you need to divide th</w:t>
      </w:r>
      <w:r w:rsidR="00651A26">
        <w:rPr>
          <w:lang w:val="en-US" w:eastAsia="de-DE"/>
        </w:rPr>
        <w:t>e value</w:t>
      </w:r>
      <w:r>
        <w:rPr>
          <w:lang w:val="en-US" w:eastAsia="de-DE"/>
        </w:rPr>
        <w:t xml:space="preserve"> -49152 by </w:t>
      </w:r>
      <m:oMath>
        <m:sSup>
          <m:sSupPr>
            <m:ctrlPr>
              <w:rPr>
                <w:rFonts w:ascii="Cambria Math" w:hAnsi="Cambria Math"/>
                <w:i/>
                <w:lang w:val="en-US" w:eastAsia="de-DE"/>
              </w:rPr>
            </m:ctrlPr>
          </m:sSupPr>
          <m:e>
            <m:r>
              <w:rPr>
                <w:rFonts w:ascii="Cambria Math" w:hAnsi="Cambria Math"/>
                <w:lang w:val="en-US" w:eastAsia="de-DE"/>
              </w:rPr>
              <m:t>2</m:t>
            </m:r>
          </m:e>
          <m:sup>
            <m:r>
              <w:rPr>
                <w:rFonts w:ascii="Cambria Math" w:hAnsi="Cambria Math"/>
                <w:lang w:val="en-US" w:eastAsia="de-DE"/>
              </w:rPr>
              <m:t>15</m:t>
            </m:r>
          </m:sup>
        </m:sSup>
      </m:oMath>
      <w:r>
        <w:rPr>
          <w:rFonts w:eastAsiaTheme="minorEastAsia"/>
          <w:lang w:val="en-US" w:eastAsia="de-DE"/>
        </w:rPr>
        <w:t>.</w:t>
      </w:r>
    </w:p>
    <w:p w:rsidR="00665BA1" w:rsidRDefault="00665BA1" w:rsidP="005E41EA">
      <w:pPr>
        <w:rPr>
          <w:rFonts w:eastAsiaTheme="minorEastAsia"/>
          <w:lang w:val="en-US" w:eastAsia="de-DE"/>
        </w:rPr>
      </w:pPr>
      <w:r>
        <w:rPr>
          <w:rFonts w:eastAsiaTheme="minorEastAsia"/>
          <w:lang w:val="en-US" w:eastAsia="de-DE"/>
        </w:rPr>
        <w:t>However, this is something a debugger visualizer can automatically do for you. With this visualizer, the value is disp</w:t>
      </w:r>
      <w:r w:rsidR="00651A26">
        <w:rPr>
          <w:rFonts w:eastAsiaTheme="minorEastAsia"/>
          <w:lang w:val="en-US" w:eastAsia="de-DE"/>
        </w:rPr>
        <w:t>layed properly (it doesn’t get the number of digits after the decimal point correct, but this is not a major issue).</w:t>
      </w:r>
    </w:p>
    <w:p w:rsidR="00665BA1" w:rsidRDefault="00665BA1" w:rsidP="005E41EA">
      <w:pPr>
        <w:rPr>
          <w:lang w:val="en-US" w:eastAsia="de-DE"/>
        </w:rPr>
      </w:pPr>
      <w:r>
        <w:rPr>
          <w:noProof/>
          <w:lang w:eastAsia="de-DE"/>
        </w:rPr>
        <w:drawing>
          <wp:inline distT="0" distB="0" distL="0" distR="0">
            <wp:extent cx="4990477" cy="552381"/>
            <wp:effectExtent l="19050" t="0" r="623" b="0"/>
            <wp:docPr id="2" name="Grafik 1" descr="usefu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full.png"/>
                    <pic:cNvPicPr/>
                  </pic:nvPicPr>
                  <pic:blipFill>
                    <a:blip r:embed="rId13"/>
                    <a:stretch>
                      <a:fillRect/>
                    </a:stretch>
                  </pic:blipFill>
                  <pic:spPr>
                    <a:xfrm>
                      <a:off x="0" y="0"/>
                      <a:ext cx="4990477" cy="552381"/>
                    </a:xfrm>
                    <a:prstGeom prst="rect">
                      <a:avLst/>
                    </a:prstGeom>
                  </pic:spPr>
                </pic:pic>
              </a:graphicData>
            </a:graphic>
          </wp:inline>
        </w:drawing>
      </w:r>
    </w:p>
    <w:p w:rsidR="00665BA1" w:rsidRDefault="00665BA1" w:rsidP="005E41EA">
      <w:pPr>
        <w:rPr>
          <w:lang w:val="en-US" w:eastAsia="de-DE"/>
        </w:rPr>
      </w:pPr>
      <w:r>
        <w:rPr>
          <w:lang w:val="en-US" w:eastAsia="de-DE"/>
        </w:rPr>
        <w:t xml:space="preserve">Visual Studio saves debugger visualizers in the text file called </w:t>
      </w:r>
      <w:r w:rsidRPr="00774579">
        <w:rPr>
          <w:rStyle w:val="InlineCode"/>
        </w:rPr>
        <w:t>autoexp.dat</w:t>
      </w:r>
      <w:r>
        <w:rPr>
          <w:lang w:val="en-US" w:eastAsia="de-DE"/>
        </w:rPr>
        <w:t xml:space="preserve">, in the </w:t>
      </w:r>
      <w:r w:rsidRPr="00774579">
        <w:rPr>
          <w:rStyle w:val="InlineCode"/>
        </w:rPr>
        <w:t>[Visualizer]</w:t>
      </w:r>
      <w:r>
        <w:rPr>
          <w:lang w:val="en-US" w:eastAsia="de-DE"/>
        </w:rPr>
        <w:t xml:space="preserve"> section. This file can be found </w:t>
      </w:r>
      <w:r w:rsidR="00651A26">
        <w:rPr>
          <w:lang w:val="en-US" w:eastAsia="de-DE"/>
        </w:rPr>
        <w:t xml:space="preserve">in the folder </w:t>
      </w:r>
      <w:r>
        <w:rPr>
          <w:lang w:val="en-US" w:eastAsia="de-DE"/>
        </w:rPr>
        <w:t xml:space="preserve"> </w:t>
      </w:r>
      <w:r w:rsidRPr="00774579">
        <w:rPr>
          <w:rStyle w:val="InlineCode"/>
        </w:rPr>
        <w:t>%VSINSTALLDIR%\Common7\Packages\Debugger</w:t>
      </w:r>
      <w:r>
        <w:rPr>
          <w:lang w:val="en-US" w:eastAsia="de-DE"/>
        </w:rPr>
        <w:t xml:space="preserve">. Here is the definition of the debugger visualizer for the </w:t>
      </w:r>
      <w:r w:rsidRPr="00774579">
        <w:rPr>
          <w:rStyle w:val="InlineCode"/>
        </w:rPr>
        <w:t>fixed_point&lt;B, I, F&gt;</w:t>
      </w:r>
      <w:r>
        <w:rPr>
          <w:lang w:val="en-US" w:eastAsia="de-DE"/>
        </w:rPr>
        <w:t xml:space="preserve"> type:</w:t>
      </w:r>
    </w:p>
    <w:p w:rsidR="00700F5C" w:rsidRDefault="00700F5C" w:rsidP="00966EF1">
      <w:pPr>
        <w:pStyle w:val="Code"/>
        <w:keepNext w:val="0"/>
      </w:pPr>
    </w:p>
    <w:p w:rsidR="00665BA1" w:rsidRPr="00A353DE" w:rsidRDefault="00665BA1" w:rsidP="00966EF1">
      <w:pPr>
        <w:pStyle w:val="Code"/>
        <w:keepNext w:val="0"/>
      </w:pPr>
      <w:r w:rsidRPr="00A353DE">
        <w:t>;------------------------------------------------------------------------------</w:t>
      </w:r>
    </w:p>
    <w:p w:rsidR="00665BA1" w:rsidRPr="00A353DE" w:rsidRDefault="00665BA1" w:rsidP="00966EF1">
      <w:pPr>
        <w:pStyle w:val="Code"/>
        <w:keepNext w:val="0"/>
      </w:pPr>
      <w:r w:rsidRPr="00A353DE">
        <w:t>; fpml::fixed_point</w:t>
      </w:r>
    </w:p>
    <w:p w:rsidR="00665BA1" w:rsidRPr="00A353DE" w:rsidRDefault="00665BA1" w:rsidP="00966EF1">
      <w:pPr>
        <w:pStyle w:val="Code"/>
        <w:keepNext w:val="0"/>
      </w:pPr>
      <w:r w:rsidRPr="00A353DE">
        <w:t>;------------------------------------------------------------------------------</w:t>
      </w:r>
    </w:p>
    <w:p w:rsidR="00665BA1" w:rsidRPr="00A353DE" w:rsidRDefault="00665BA1" w:rsidP="00966EF1">
      <w:pPr>
        <w:pStyle w:val="Code"/>
        <w:keepNext w:val="0"/>
      </w:pPr>
    </w:p>
    <w:p w:rsidR="00665BA1" w:rsidRPr="00A353DE" w:rsidRDefault="00665BA1" w:rsidP="00966EF1">
      <w:pPr>
        <w:pStyle w:val="Code"/>
        <w:keepNext w:val="0"/>
      </w:pPr>
      <w:r w:rsidRPr="00A353DE">
        <w:t>fpml::fixed_point&lt;*,*,*&gt;{</w:t>
      </w:r>
    </w:p>
    <w:p w:rsidR="00665BA1" w:rsidRPr="00A353DE" w:rsidRDefault="00955041" w:rsidP="00966EF1">
      <w:pPr>
        <w:pStyle w:val="Code"/>
        <w:keepNext w:val="0"/>
      </w:pPr>
      <w:r>
        <w:t xml:space="preserve"> </w:t>
      </w:r>
      <w:r w:rsidR="00665BA1" w:rsidRPr="00A353DE">
        <w:t>preview</w:t>
      </w:r>
      <w:r>
        <w:t xml:space="preserve"> </w:t>
      </w:r>
      <w:r w:rsidR="00665BA1" w:rsidRPr="00A353DE">
        <w:t>(</w:t>
      </w:r>
    </w:p>
    <w:p w:rsidR="00955041" w:rsidRDefault="00955041" w:rsidP="00966EF1">
      <w:pPr>
        <w:pStyle w:val="Code"/>
        <w:keepNext w:val="0"/>
      </w:pPr>
      <w:r>
        <w:t xml:space="preserve">  </w:t>
      </w:r>
      <w:r w:rsidR="00665BA1" w:rsidRPr="00A353DE">
        <w:t>#if ($T3 == 32)(</w:t>
      </w:r>
      <w:r w:rsidRPr="00A353DE">
        <w:t xml:space="preserve"> </w:t>
      </w:r>
      <w:r w:rsidR="00665BA1" w:rsidRPr="00A353DE">
        <w:t>#(</w:t>
      </w:r>
      <w:r w:rsidR="0033582F">
        <w:t xml:space="preserve"> </w:t>
      </w:r>
      <w:r w:rsidR="00665BA1" w:rsidRPr="00A353DE">
        <w:t>$e.value_ / 4294967296.,</w:t>
      </w:r>
      <w:r w:rsidR="0033582F" w:rsidRPr="00A353DE">
        <w:t xml:space="preserve"> </w:t>
      </w:r>
      <w:r w:rsidR="00665BA1" w:rsidRPr="00A353DE">
        <w:t>" fixed_point ", $T2,".",$T3</w:t>
      </w:r>
      <w:r w:rsidR="0033582F">
        <w:t xml:space="preserve"> </w:t>
      </w:r>
      <w:r w:rsidR="00665BA1" w:rsidRPr="00A353DE">
        <w:t>))</w:t>
      </w:r>
      <w:r>
        <w:t xml:space="preserve"> </w:t>
      </w:r>
    </w:p>
    <w:p w:rsidR="00955041" w:rsidRDefault="00955041" w:rsidP="00966EF1">
      <w:pPr>
        <w:pStyle w:val="Code"/>
        <w:keepNext w:val="0"/>
      </w:pPr>
      <w:r>
        <w:t xml:space="preserve">  </w:t>
      </w:r>
      <w:r w:rsidR="00665BA1" w:rsidRPr="00A353DE">
        <w:t>#elif ($T3 == 31)(</w:t>
      </w:r>
      <w:r w:rsidRPr="00A353DE">
        <w:t xml:space="preserve"> </w:t>
      </w:r>
      <w:r w:rsidR="00665BA1" w:rsidRPr="00A353DE">
        <w:t>#(</w:t>
      </w:r>
      <w:r w:rsidR="0033582F">
        <w:t xml:space="preserve"> </w:t>
      </w:r>
      <w:r w:rsidR="00665BA1" w:rsidRPr="00A353DE">
        <w:t>$e.value_ / 2147483648.,</w:t>
      </w:r>
      <w:r w:rsidR="0033582F" w:rsidRPr="00A353DE">
        <w:t xml:space="preserve"> </w:t>
      </w:r>
      <w:r w:rsidR="00665BA1" w:rsidRPr="00A353DE">
        <w:t>" fixed_point ", $T2,".",$T3</w:t>
      </w:r>
      <w:r w:rsidR="0033582F">
        <w:t xml:space="preserve"> </w:t>
      </w:r>
      <w:r w:rsidR="00665BA1" w:rsidRPr="00A353DE">
        <w:t>))</w:t>
      </w:r>
      <w:r>
        <w:t xml:space="preserve"> </w:t>
      </w:r>
    </w:p>
    <w:p w:rsidR="00955041" w:rsidRDefault="00955041" w:rsidP="00966EF1">
      <w:pPr>
        <w:pStyle w:val="Code"/>
        <w:keepNext w:val="0"/>
      </w:pPr>
      <w:r>
        <w:t xml:space="preserve">  </w:t>
      </w:r>
      <w:r w:rsidR="00665BA1" w:rsidRPr="00A353DE">
        <w:t>#elif ($T3 == 30)(</w:t>
      </w:r>
      <w:r w:rsidRPr="00A353DE">
        <w:t xml:space="preserve"> </w:t>
      </w:r>
      <w:r w:rsidR="00665BA1" w:rsidRPr="00A353DE">
        <w:t>#(</w:t>
      </w:r>
      <w:r w:rsidR="0033582F">
        <w:t xml:space="preserve"> </w:t>
      </w:r>
      <w:r w:rsidR="00665BA1" w:rsidRPr="00A353DE">
        <w:t>$e.value_ / 1073741824.,</w:t>
      </w:r>
      <w:r w:rsidR="0033582F">
        <w:t xml:space="preserve"> </w:t>
      </w:r>
      <w:r w:rsidR="00665BA1" w:rsidRPr="00A353DE">
        <w:t>" fixed_point ", $T2,".",$T3</w:t>
      </w:r>
      <w:r w:rsidR="0033582F">
        <w:t xml:space="preserve"> </w:t>
      </w:r>
      <w:r w:rsidR="00665BA1" w:rsidRPr="00A353DE">
        <w:t>))</w:t>
      </w:r>
      <w:r>
        <w:t xml:space="preserve"> </w:t>
      </w:r>
    </w:p>
    <w:p w:rsidR="00955041" w:rsidRDefault="00955041" w:rsidP="00966EF1">
      <w:pPr>
        <w:pStyle w:val="Code"/>
        <w:keepNext w:val="0"/>
      </w:pPr>
      <w:r>
        <w:t xml:space="preserve">  </w:t>
      </w:r>
      <w:r w:rsidR="00665BA1" w:rsidRPr="00A353DE">
        <w:t>#elif ($T3 == 29)(</w:t>
      </w:r>
      <w:r w:rsidRPr="00A353DE">
        <w:t xml:space="preserve"> </w:t>
      </w:r>
      <w:r w:rsidR="00665BA1" w:rsidRPr="00A353DE">
        <w:t>#(</w:t>
      </w:r>
      <w:r w:rsidR="0033582F">
        <w:t xml:space="preserve"> </w:t>
      </w:r>
      <w:r w:rsidR="00665BA1" w:rsidRPr="00A353DE">
        <w:t>$e.value_ / 536870912.,</w:t>
      </w:r>
      <w:r w:rsidR="0033582F">
        <w:t xml:space="preserve"> </w:t>
      </w:r>
      <w:r w:rsidR="00665BA1" w:rsidRPr="00A353DE">
        <w:t>" fixed_point ", $T2,".",$T3</w:t>
      </w:r>
      <w:r w:rsidR="0033582F">
        <w:t xml:space="preserve"> </w:t>
      </w:r>
      <w:r w:rsidR="00665BA1" w:rsidRPr="00A353DE">
        <w:t>))</w:t>
      </w:r>
      <w:r>
        <w:t xml:space="preserve"> </w:t>
      </w:r>
    </w:p>
    <w:p w:rsidR="00955041" w:rsidRDefault="00955041" w:rsidP="00966EF1">
      <w:pPr>
        <w:pStyle w:val="Code"/>
        <w:keepNext w:val="0"/>
      </w:pPr>
      <w:r>
        <w:t xml:space="preserve">  </w:t>
      </w:r>
      <w:r w:rsidR="00665BA1" w:rsidRPr="00A353DE">
        <w:t>#elif ($T3 == 28)(</w:t>
      </w:r>
      <w:r w:rsidRPr="00A353DE">
        <w:t xml:space="preserve"> </w:t>
      </w:r>
      <w:r w:rsidR="00665BA1" w:rsidRPr="00A353DE">
        <w:t>#(</w:t>
      </w:r>
      <w:r w:rsidR="0033582F">
        <w:t xml:space="preserve"> </w:t>
      </w:r>
      <w:r w:rsidR="00665BA1" w:rsidRPr="00A353DE">
        <w:t>$e.value_ / 268435456.,</w:t>
      </w:r>
      <w:r w:rsidR="0033582F">
        <w:t xml:space="preserve"> </w:t>
      </w:r>
      <w:r w:rsidR="00665BA1" w:rsidRPr="00A353DE">
        <w:t>" fixed_point ", $T2,".",$T3</w:t>
      </w:r>
      <w:r w:rsidR="0033582F">
        <w:t xml:space="preserve"> </w:t>
      </w:r>
      <w:r w:rsidR="00665BA1" w:rsidRPr="00A353DE">
        <w:t>))</w:t>
      </w:r>
      <w:r>
        <w:t xml:space="preserve"> </w:t>
      </w:r>
    </w:p>
    <w:p w:rsidR="00665BA1" w:rsidRPr="00A353DE" w:rsidRDefault="00955041" w:rsidP="00966EF1">
      <w:pPr>
        <w:pStyle w:val="Code"/>
        <w:keepNext w:val="0"/>
      </w:pPr>
      <w:r>
        <w:t xml:space="preserve">  </w:t>
      </w:r>
      <w:r w:rsidR="00665BA1" w:rsidRPr="00A353DE">
        <w:t>#elif ($T3 == 27)(</w:t>
      </w:r>
      <w:r w:rsidRPr="00A353DE">
        <w:t xml:space="preserve"> </w:t>
      </w:r>
      <w:r w:rsidR="00665BA1" w:rsidRPr="00A353DE">
        <w:t>#(</w:t>
      </w:r>
      <w:r w:rsidR="0033582F">
        <w:t xml:space="preserve"> </w:t>
      </w:r>
      <w:r w:rsidR="00665BA1" w:rsidRPr="00A353DE">
        <w:t>$e.value_ / 134217728.,</w:t>
      </w:r>
      <w:r w:rsidR="0033582F">
        <w:t xml:space="preserve"> </w:t>
      </w:r>
      <w:r w:rsidR="00665BA1" w:rsidRPr="00A353DE">
        <w:t>" fixed_point ", $T2,".",$T3</w:t>
      </w:r>
      <w:r w:rsidR="0033582F">
        <w:t xml:space="preserve"> </w:t>
      </w:r>
      <w:r w:rsidR="00665BA1" w:rsidRPr="00A353DE">
        <w:t>))</w:t>
      </w:r>
      <w:r>
        <w:t xml:space="preserve"> </w:t>
      </w:r>
    </w:p>
    <w:p w:rsidR="00665BA1" w:rsidRPr="00A353DE" w:rsidRDefault="00770DE6" w:rsidP="00966EF1">
      <w:pPr>
        <w:pStyle w:val="Code"/>
        <w:keepNext w:val="0"/>
      </w:pPr>
      <w:r>
        <w:t xml:space="preserve">  </w:t>
      </w:r>
      <w:r w:rsidR="00665BA1" w:rsidRPr="00A353DE">
        <w:t>#elif ($T3 == 26)(</w:t>
      </w:r>
      <w:r w:rsidR="00955041" w:rsidRPr="00A353DE">
        <w:t xml:space="preserve"> </w:t>
      </w:r>
      <w:r w:rsidR="00665BA1" w:rsidRPr="00A353DE">
        <w:t>#(</w:t>
      </w:r>
      <w:r w:rsidR="0033582F">
        <w:t xml:space="preserve"> </w:t>
      </w:r>
      <w:r w:rsidR="00665BA1" w:rsidRPr="00A353DE">
        <w:t>$e.value_ / 67108864.,</w:t>
      </w:r>
      <w:r w:rsidR="0033582F">
        <w:t xml:space="preserve"> </w:t>
      </w:r>
      <w:r w:rsidR="00665BA1" w:rsidRPr="00A353DE">
        <w:t>" fixed_point ", $T2,".",$T3</w:t>
      </w:r>
      <w:r w:rsidR="0033582F">
        <w:t xml:space="preserve"> </w:t>
      </w:r>
      <w:r w:rsidR="00665BA1" w:rsidRPr="00A353DE">
        <w:t xml:space="preserve">)) </w:t>
      </w:r>
    </w:p>
    <w:p w:rsidR="00665BA1" w:rsidRPr="00A353DE" w:rsidRDefault="00770DE6" w:rsidP="00966EF1">
      <w:pPr>
        <w:pStyle w:val="Code"/>
        <w:keepNext w:val="0"/>
      </w:pPr>
      <w:r>
        <w:t xml:space="preserve">  </w:t>
      </w:r>
      <w:r w:rsidR="00665BA1" w:rsidRPr="00A353DE">
        <w:t>#elif ($T3 == 25)(</w:t>
      </w:r>
      <w:r w:rsidR="00955041" w:rsidRPr="00A353DE">
        <w:t xml:space="preserve"> </w:t>
      </w:r>
      <w:r w:rsidR="00665BA1" w:rsidRPr="00A353DE">
        <w:t>#(</w:t>
      </w:r>
      <w:r w:rsidR="0033582F">
        <w:t xml:space="preserve"> </w:t>
      </w:r>
      <w:r w:rsidR="00665BA1" w:rsidRPr="00A353DE">
        <w:t>$e.value_ / 33554432.,</w:t>
      </w:r>
      <w:r w:rsidR="0033582F">
        <w:t xml:space="preserve"> </w:t>
      </w:r>
      <w:r w:rsidR="00665BA1" w:rsidRPr="00A353DE">
        <w:t>" fixed_point ", $T2,".",$T3</w:t>
      </w:r>
      <w:r w:rsidR="0033582F">
        <w:t xml:space="preserve"> </w:t>
      </w:r>
      <w:r w:rsidR="00665BA1" w:rsidRPr="00A353DE">
        <w:t xml:space="preserve">)) </w:t>
      </w:r>
    </w:p>
    <w:p w:rsidR="00665BA1" w:rsidRPr="00A353DE" w:rsidRDefault="00770DE6" w:rsidP="00966EF1">
      <w:pPr>
        <w:pStyle w:val="Code"/>
        <w:keepNext w:val="0"/>
      </w:pPr>
      <w:r>
        <w:t xml:space="preserve">  </w:t>
      </w:r>
      <w:r w:rsidR="00665BA1" w:rsidRPr="00A353DE">
        <w:t>#elif ($T3 == 24)(</w:t>
      </w:r>
      <w:r w:rsidR="00955041" w:rsidRPr="00A353DE">
        <w:t xml:space="preserve"> </w:t>
      </w:r>
      <w:r w:rsidR="00665BA1" w:rsidRPr="00A353DE">
        <w:t>#(</w:t>
      </w:r>
      <w:r w:rsidR="0033582F">
        <w:t xml:space="preserve"> </w:t>
      </w:r>
      <w:r w:rsidR="00665BA1" w:rsidRPr="00A353DE">
        <w:t>$e.value_ / 16777216.,</w:t>
      </w:r>
      <w:r w:rsidR="0033582F">
        <w:t xml:space="preserve"> </w:t>
      </w:r>
      <w:r w:rsidR="00665BA1" w:rsidRPr="00A353DE">
        <w:t>" fixed_point ", $T2,".",$T3</w:t>
      </w:r>
      <w:r w:rsidR="0033582F">
        <w:t xml:space="preserve"> </w:t>
      </w:r>
      <w:r w:rsidR="00665BA1" w:rsidRPr="00A353DE">
        <w:t xml:space="preserve">)) </w:t>
      </w:r>
    </w:p>
    <w:p w:rsidR="00665BA1" w:rsidRPr="00A353DE" w:rsidRDefault="00770DE6" w:rsidP="00966EF1">
      <w:pPr>
        <w:pStyle w:val="Code"/>
        <w:keepNext w:val="0"/>
      </w:pPr>
      <w:r>
        <w:t xml:space="preserve">  </w:t>
      </w:r>
      <w:r w:rsidR="00665BA1" w:rsidRPr="00A353DE">
        <w:t>#elif ($T3 == 23)(</w:t>
      </w:r>
      <w:r w:rsidR="00955041" w:rsidRPr="00A353DE">
        <w:t xml:space="preserve"> </w:t>
      </w:r>
      <w:r w:rsidR="00665BA1" w:rsidRPr="00A353DE">
        <w:t>#(</w:t>
      </w:r>
      <w:r w:rsidR="0033582F">
        <w:t xml:space="preserve"> </w:t>
      </w:r>
      <w:r w:rsidR="00665BA1" w:rsidRPr="00A353DE">
        <w:t>$e.value_ / 8388608.,</w:t>
      </w:r>
      <w:r w:rsidR="0033582F">
        <w:t xml:space="preserve"> </w:t>
      </w:r>
      <w:r w:rsidR="00665BA1" w:rsidRPr="00A353DE">
        <w:t>" fixed_point ", $T2,".",$T3</w:t>
      </w:r>
      <w:r w:rsidR="0033582F">
        <w:t xml:space="preserve"> </w:t>
      </w:r>
      <w:r w:rsidR="00665BA1" w:rsidRPr="00A353DE">
        <w:t xml:space="preserve">)) </w:t>
      </w:r>
    </w:p>
    <w:p w:rsidR="00665BA1" w:rsidRPr="00A353DE" w:rsidRDefault="00770DE6" w:rsidP="00966EF1">
      <w:pPr>
        <w:pStyle w:val="Code"/>
        <w:keepNext w:val="0"/>
      </w:pPr>
      <w:r>
        <w:t xml:space="preserve">  </w:t>
      </w:r>
      <w:r w:rsidR="00665BA1" w:rsidRPr="00A353DE">
        <w:t>#elif ($T3 == 22)(</w:t>
      </w:r>
      <w:r w:rsidR="00955041" w:rsidRPr="00A353DE">
        <w:t xml:space="preserve"> </w:t>
      </w:r>
      <w:r w:rsidR="00665BA1" w:rsidRPr="00A353DE">
        <w:t>#(</w:t>
      </w:r>
      <w:r w:rsidR="0033582F">
        <w:t xml:space="preserve"> </w:t>
      </w:r>
      <w:r w:rsidR="00665BA1" w:rsidRPr="00A353DE">
        <w:t>$e.value_ / 4194304.,</w:t>
      </w:r>
      <w:r w:rsidR="0033582F">
        <w:t xml:space="preserve"> </w:t>
      </w:r>
      <w:r w:rsidR="00665BA1" w:rsidRPr="00A353DE">
        <w:t>" fixed_point ", $T2,".",$T3</w:t>
      </w:r>
      <w:r w:rsidR="0033582F">
        <w:t xml:space="preserve"> </w:t>
      </w:r>
      <w:r w:rsidR="00665BA1" w:rsidRPr="00A353DE">
        <w:t xml:space="preserve">)) </w:t>
      </w:r>
    </w:p>
    <w:p w:rsidR="00665BA1" w:rsidRPr="00A353DE" w:rsidRDefault="00770DE6" w:rsidP="00966EF1">
      <w:pPr>
        <w:pStyle w:val="Code"/>
        <w:keepNext w:val="0"/>
      </w:pPr>
      <w:r>
        <w:t xml:space="preserve">  </w:t>
      </w:r>
      <w:r w:rsidR="00665BA1" w:rsidRPr="00A353DE">
        <w:t>#elif ($T3 == 21)(</w:t>
      </w:r>
      <w:r w:rsidR="00955041" w:rsidRPr="00A353DE">
        <w:t xml:space="preserve"> </w:t>
      </w:r>
      <w:r w:rsidR="00665BA1" w:rsidRPr="00A353DE">
        <w:t>#(</w:t>
      </w:r>
      <w:r w:rsidR="0033582F">
        <w:t xml:space="preserve"> </w:t>
      </w:r>
      <w:r w:rsidR="00665BA1" w:rsidRPr="00A353DE">
        <w:t>$e.value_ / 2097152.,</w:t>
      </w:r>
      <w:r w:rsidR="0033582F">
        <w:t xml:space="preserve"> </w:t>
      </w:r>
      <w:r w:rsidR="00665BA1" w:rsidRPr="00A353DE">
        <w:t>" fixed_point ", $T2,".",$T3</w:t>
      </w:r>
      <w:r w:rsidR="0033582F">
        <w:t xml:space="preserve"> </w:t>
      </w:r>
      <w:r w:rsidR="00665BA1" w:rsidRPr="00A353DE">
        <w:t xml:space="preserve">)) </w:t>
      </w:r>
    </w:p>
    <w:p w:rsidR="00665BA1" w:rsidRPr="00A353DE" w:rsidRDefault="00770DE6" w:rsidP="00966EF1">
      <w:pPr>
        <w:pStyle w:val="Code"/>
        <w:keepNext w:val="0"/>
      </w:pPr>
      <w:r>
        <w:t xml:space="preserve">  </w:t>
      </w:r>
      <w:r w:rsidR="00665BA1" w:rsidRPr="00A353DE">
        <w:t>#elif ($T3 == 20)(</w:t>
      </w:r>
      <w:r w:rsidR="00955041" w:rsidRPr="00A353DE">
        <w:t xml:space="preserve"> </w:t>
      </w:r>
      <w:r w:rsidR="00665BA1" w:rsidRPr="00A353DE">
        <w:t>#(</w:t>
      </w:r>
      <w:r w:rsidR="0033582F">
        <w:t xml:space="preserve"> </w:t>
      </w:r>
      <w:r w:rsidR="00665BA1" w:rsidRPr="00A353DE">
        <w:t>$e.value_ / 1048576.,</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19)(</w:t>
      </w:r>
      <w:r w:rsidRPr="00A353DE">
        <w:t xml:space="preserve"> </w:t>
      </w:r>
      <w:r w:rsidR="00665BA1" w:rsidRPr="00A353DE">
        <w:t>#(</w:t>
      </w:r>
      <w:r w:rsidR="0033582F">
        <w:t xml:space="preserve"> </w:t>
      </w:r>
      <w:r w:rsidR="00665BA1" w:rsidRPr="00A353DE">
        <w:t>$e.value_ / 524288.,</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18)(</w:t>
      </w:r>
      <w:r w:rsidRPr="00A353DE">
        <w:t xml:space="preserve"> </w:t>
      </w:r>
      <w:r w:rsidR="00665BA1" w:rsidRPr="00A353DE">
        <w:t>#(</w:t>
      </w:r>
      <w:r w:rsidR="0033582F">
        <w:t xml:space="preserve"> </w:t>
      </w:r>
      <w:r w:rsidR="00665BA1" w:rsidRPr="00A353DE">
        <w:t>$e.value_ / 262144.,</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17)(</w:t>
      </w:r>
      <w:r w:rsidRPr="00A353DE">
        <w:t xml:space="preserve"> </w:t>
      </w:r>
      <w:r w:rsidR="00665BA1" w:rsidRPr="00A353DE">
        <w:t>#(</w:t>
      </w:r>
      <w:r w:rsidR="0033582F">
        <w:t xml:space="preserve"> </w:t>
      </w:r>
      <w:r w:rsidR="00665BA1" w:rsidRPr="00A353DE">
        <w:t>$e.value_ / 131072.,</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16)(</w:t>
      </w:r>
      <w:r w:rsidRPr="00A353DE">
        <w:t xml:space="preserve"> </w:t>
      </w:r>
      <w:r w:rsidR="00665BA1" w:rsidRPr="00A353DE">
        <w:t>#(</w:t>
      </w:r>
      <w:r w:rsidR="0033582F">
        <w:t xml:space="preserve"> </w:t>
      </w:r>
      <w:r w:rsidR="00665BA1" w:rsidRPr="00A353DE">
        <w:t>$e.value_ / 65536.,</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15)(</w:t>
      </w:r>
      <w:r w:rsidRPr="00A353DE">
        <w:t xml:space="preserve"> </w:t>
      </w:r>
      <w:r w:rsidR="00665BA1" w:rsidRPr="00A353DE">
        <w:t>#(</w:t>
      </w:r>
      <w:r w:rsidR="0033582F">
        <w:t xml:space="preserve"> </w:t>
      </w:r>
      <w:r w:rsidR="00665BA1" w:rsidRPr="00A353DE">
        <w:t>$e.value_ / 32768.,</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14)(</w:t>
      </w:r>
      <w:r w:rsidRPr="00A353DE">
        <w:t xml:space="preserve"> </w:t>
      </w:r>
      <w:r w:rsidR="00665BA1" w:rsidRPr="00A353DE">
        <w:t>#(</w:t>
      </w:r>
      <w:r w:rsidR="0033582F">
        <w:t xml:space="preserve"> </w:t>
      </w:r>
      <w:r w:rsidR="00665BA1" w:rsidRPr="00A353DE">
        <w:t>$e.value_ / 16384.,</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13)(</w:t>
      </w:r>
      <w:r w:rsidRPr="00A353DE">
        <w:t xml:space="preserve"> </w:t>
      </w:r>
      <w:r w:rsidR="00665BA1" w:rsidRPr="00A353DE">
        <w:t>#(</w:t>
      </w:r>
      <w:r w:rsidR="0033582F">
        <w:t xml:space="preserve"> </w:t>
      </w:r>
      <w:r w:rsidR="00665BA1" w:rsidRPr="00A353DE">
        <w:t>$e.value_ / 8192.,</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12)(</w:t>
      </w:r>
      <w:r w:rsidRPr="00A353DE">
        <w:t xml:space="preserve"> </w:t>
      </w:r>
      <w:r w:rsidR="00665BA1" w:rsidRPr="00A353DE">
        <w:t>#(</w:t>
      </w:r>
      <w:r w:rsidR="0033582F">
        <w:t xml:space="preserve"> </w:t>
      </w:r>
      <w:r w:rsidR="00665BA1" w:rsidRPr="00A353DE">
        <w:t>$e.value_ / 4096.,</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11)(</w:t>
      </w:r>
      <w:r w:rsidRPr="00A353DE">
        <w:t xml:space="preserve"> </w:t>
      </w:r>
      <w:r w:rsidR="00665BA1" w:rsidRPr="00A353DE">
        <w:t>#(</w:t>
      </w:r>
      <w:r w:rsidR="0033582F">
        <w:t xml:space="preserve"> </w:t>
      </w:r>
      <w:r w:rsidR="00665BA1" w:rsidRPr="00A353DE">
        <w:t>$e.value_ / 2048.,</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10)(</w:t>
      </w:r>
      <w:r w:rsidRPr="00A353DE">
        <w:t xml:space="preserve"> </w:t>
      </w:r>
      <w:r w:rsidR="00665BA1" w:rsidRPr="00A353DE">
        <w:t>#(</w:t>
      </w:r>
      <w:r w:rsidR="0033582F">
        <w:t xml:space="preserve"> </w:t>
      </w:r>
      <w:r w:rsidR="00665BA1" w:rsidRPr="00A353DE">
        <w:t>$e.value_ / 1024.,</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9)(</w:t>
      </w:r>
      <w:r w:rsidRPr="00A353DE">
        <w:t xml:space="preserve"> </w:t>
      </w:r>
      <w:r w:rsidR="00665BA1" w:rsidRPr="00A353DE">
        <w:t>#(</w:t>
      </w:r>
      <w:r w:rsidR="0033582F">
        <w:t xml:space="preserve"> </w:t>
      </w:r>
      <w:r w:rsidR="00665BA1" w:rsidRPr="00A353DE">
        <w:t>$e.value_ / 512.,</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8)(</w:t>
      </w:r>
      <w:r w:rsidRPr="00A353DE">
        <w:t xml:space="preserve"> </w:t>
      </w:r>
      <w:r w:rsidR="00665BA1" w:rsidRPr="00A353DE">
        <w:t>#(</w:t>
      </w:r>
      <w:r w:rsidR="0033582F">
        <w:t xml:space="preserve"> </w:t>
      </w:r>
      <w:r w:rsidR="00665BA1" w:rsidRPr="00A353DE">
        <w:t>$e.value_ / 256.,</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7)(</w:t>
      </w:r>
      <w:r w:rsidRPr="00A353DE">
        <w:t xml:space="preserve"> </w:t>
      </w:r>
      <w:r w:rsidR="00665BA1" w:rsidRPr="00A353DE">
        <w:t>#(</w:t>
      </w:r>
      <w:r w:rsidR="0033582F">
        <w:t xml:space="preserve"> </w:t>
      </w:r>
      <w:r w:rsidR="00665BA1" w:rsidRPr="00A353DE">
        <w:t>$e.value_ / 128.,</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6)(</w:t>
      </w:r>
      <w:r w:rsidRPr="00A353DE">
        <w:t xml:space="preserve"> </w:t>
      </w:r>
      <w:r w:rsidR="00665BA1" w:rsidRPr="00A353DE">
        <w:t>#(</w:t>
      </w:r>
      <w:r w:rsidR="0033582F">
        <w:t xml:space="preserve"> </w:t>
      </w:r>
      <w:r w:rsidR="00665BA1" w:rsidRPr="00A353DE">
        <w:t>$e.value_ / 64.,</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5)(</w:t>
      </w:r>
      <w:r w:rsidRPr="00A353DE">
        <w:t xml:space="preserve"> </w:t>
      </w:r>
      <w:r w:rsidR="00665BA1" w:rsidRPr="00A353DE">
        <w:t>#(</w:t>
      </w:r>
      <w:r w:rsidR="0033582F">
        <w:t xml:space="preserve"> </w:t>
      </w:r>
      <w:r w:rsidR="00665BA1" w:rsidRPr="00A353DE">
        <w:t>$e.value_ / 32.,</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4)(</w:t>
      </w:r>
      <w:r w:rsidRPr="00A353DE">
        <w:t xml:space="preserve"> </w:t>
      </w:r>
      <w:r w:rsidR="00665BA1" w:rsidRPr="00A353DE">
        <w:t>#(</w:t>
      </w:r>
      <w:r w:rsidR="0033582F">
        <w:t xml:space="preserve"> </w:t>
      </w:r>
      <w:r w:rsidR="00665BA1" w:rsidRPr="00A353DE">
        <w:t>$e.value_ / 16.,</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3)(</w:t>
      </w:r>
      <w:r w:rsidRPr="00A353DE">
        <w:t xml:space="preserve"> </w:t>
      </w:r>
      <w:r w:rsidR="00665BA1" w:rsidRPr="00A353DE">
        <w:t>#(</w:t>
      </w:r>
      <w:r w:rsidR="0033582F">
        <w:t xml:space="preserve"> </w:t>
      </w:r>
      <w:r w:rsidR="00665BA1" w:rsidRPr="00A353DE">
        <w:t>$e.value_ / 8.,</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2)(</w:t>
      </w:r>
      <w:r w:rsidRPr="00A353DE">
        <w:t xml:space="preserve"> </w:t>
      </w:r>
      <w:r w:rsidR="00665BA1" w:rsidRPr="00A353DE">
        <w:t>#(</w:t>
      </w:r>
      <w:r w:rsidR="0033582F">
        <w:t xml:space="preserve"> </w:t>
      </w:r>
      <w:r w:rsidR="00665BA1" w:rsidRPr="00A353DE">
        <w:t>$e.value_ / 4.,</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1)(</w:t>
      </w:r>
      <w:r w:rsidRPr="00A353DE">
        <w:t xml:space="preserve"> </w:t>
      </w:r>
      <w:r w:rsidR="00665BA1" w:rsidRPr="00A353DE">
        <w:t>#(</w:t>
      </w:r>
      <w:r w:rsidR="0033582F">
        <w:t xml:space="preserve"> </w:t>
      </w:r>
      <w:r w:rsidR="00665BA1" w:rsidRPr="00A353DE">
        <w:t>$e.value_ / 2.,</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0)(</w:t>
      </w:r>
      <w:r w:rsidRPr="00A353DE">
        <w:t xml:space="preserve"> </w:t>
      </w:r>
      <w:r w:rsidR="00665BA1" w:rsidRPr="00A353DE">
        <w:t>#(</w:t>
      </w:r>
      <w:r w:rsidR="0033582F">
        <w:t xml:space="preserve"> </w:t>
      </w:r>
      <w:r w:rsidR="00665BA1" w:rsidRPr="00A353DE">
        <w:t>$e.value_ / 1.,</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770DE6">
        <w:t xml:space="preserve"> </w:t>
      </w:r>
      <w:r w:rsidR="00665BA1" w:rsidRPr="00A353DE">
        <w:t>)</w:t>
      </w:r>
    </w:p>
    <w:p w:rsidR="00665BA1" w:rsidRDefault="00665BA1" w:rsidP="00966EF1">
      <w:pPr>
        <w:pStyle w:val="Code"/>
        <w:keepNext w:val="0"/>
      </w:pPr>
      <w:r w:rsidRPr="00A353DE">
        <w:t>}</w:t>
      </w:r>
    </w:p>
    <w:p w:rsidR="008A1F0A" w:rsidRPr="005E41EA" w:rsidRDefault="008A1F0A" w:rsidP="005E41EA">
      <w:pPr>
        <w:rPr>
          <w:lang w:val="en-US" w:eastAsia="de-DE"/>
        </w:rPr>
      </w:pPr>
      <w:r>
        <w:rPr>
          <w:lang w:val="en-US" w:eastAsia="de-DE"/>
        </w:rPr>
        <w:lastRenderedPageBreak/>
        <w:t xml:space="preserve">If you want to learn more about debugger visualizers for native code, there is a nice documentation available at </w:t>
      </w:r>
      <w:hyperlink r:id="rId14" w:history="1">
        <w:r w:rsidRPr="007C1FB4">
          <w:rPr>
            <w:rStyle w:val="Hyperlink"/>
            <w:lang w:val="en-US" w:eastAsia="de-DE"/>
          </w:rPr>
          <w:t>https://svn.boost.org/trac/boost/wiki/DebuggerVisualizers</w:t>
        </w:r>
      </w:hyperlink>
      <w:r>
        <w:rPr>
          <w:lang w:val="en-US" w:eastAsia="de-DE"/>
        </w:rPr>
        <w:t xml:space="preserve">. </w:t>
      </w:r>
    </w:p>
    <w:p w:rsidR="00BE3D95" w:rsidRDefault="0008639D" w:rsidP="00535D0B">
      <w:pPr>
        <w:pStyle w:val="berschrift1"/>
      </w:pPr>
      <w:r>
        <w:t xml:space="preserve">Usage </w:t>
      </w:r>
      <w:r w:rsidR="00BE3D95">
        <w:t>Requirements</w:t>
      </w:r>
    </w:p>
    <w:p w:rsidR="00BE3D95" w:rsidRDefault="00BE3D95" w:rsidP="00BE3D95">
      <w:pPr>
        <w:rPr>
          <w:lang w:val="en-US" w:eastAsia="de-DE"/>
        </w:rPr>
      </w:pPr>
      <w:r>
        <w:rPr>
          <w:lang w:val="en-US" w:eastAsia="de-DE"/>
        </w:rPr>
        <w:t xml:space="preserve">The </w:t>
      </w:r>
      <w:r w:rsidRPr="00774579">
        <w:rPr>
          <w:rStyle w:val="InlineCode"/>
        </w:rPr>
        <w:t>fixed_point&lt;B, I, F&gt;</w:t>
      </w:r>
      <w:r>
        <w:rPr>
          <w:lang w:val="en-US" w:eastAsia="de-DE"/>
        </w:rPr>
        <w:t xml:space="preserve"> type comes in the form of a header-only library</w:t>
      </w:r>
      <w:r w:rsidR="009B27EC">
        <w:rPr>
          <w:lang w:val="en-US" w:eastAsia="de-DE"/>
        </w:rPr>
        <w:t xml:space="preserve">.  </w:t>
      </w:r>
      <w:r>
        <w:rPr>
          <w:lang w:val="en-US" w:eastAsia="de-DE"/>
        </w:rPr>
        <w:t>There is no need to link anything</w:t>
      </w:r>
      <w:r w:rsidR="009B27EC">
        <w:rPr>
          <w:lang w:val="en-US" w:eastAsia="de-DE"/>
        </w:rPr>
        <w:t xml:space="preserve">.  </w:t>
      </w:r>
      <w:r>
        <w:rPr>
          <w:lang w:val="en-US" w:eastAsia="de-DE"/>
        </w:rPr>
        <w:t xml:space="preserve">Just include </w:t>
      </w:r>
      <w:r w:rsidRPr="00774579">
        <w:rPr>
          <w:rStyle w:val="InlineCode"/>
        </w:rPr>
        <w:t>fixed_point.h</w:t>
      </w:r>
      <w:r>
        <w:rPr>
          <w:lang w:val="en-US" w:eastAsia="de-DE"/>
        </w:rPr>
        <w:t xml:space="preserve"> where needed and</w:t>
      </w:r>
      <w:r w:rsidR="009B4ACA">
        <w:rPr>
          <w:lang w:val="en-US" w:eastAsia="de-DE"/>
        </w:rPr>
        <w:t xml:space="preserve"> things should work.</w:t>
      </w:r>
    </w:p>
    <w:p w:rsidR="00BE3D95" w:rsidRDefault="00BE3D95" w:rsidP="00BE3D95">
      <w:pPr>
        <w:rPr>
          <w:lang w:val="en-US" w:eastAsia="de-DE"/>
        </w:rPr>
      </w:pPr>
      <w:r>
        <w:rPr>
          <w:lang w:val="en-US" w:eastAsia="de-DE"/>
        </w:rPr>
        <w:t>The source code requires a recent version of boost (</w:t>
      </w:r>
      <w:hyperlink r:id="rId15" w:history="1">
        <w:r w:rsidRPr="00BE228D">
          <w:rPr>
            <w:rStyle w:val="Hyperlink"/>
            <w:lang w:val="en-US" w:eastAsia="de-DE"/>
          </w:rPr>
          <w:t>http://www.boost.org</w:t>
        </w:r>
      </w:hyperlink>
      <w:r>
        <w:rPr>
          <w:lang w:val="en-US" w:eastAsia="de-DE"/>
        </w:rPr>
        <w:t>)</w:t>
      </w:r>
      <w:r w:rsidR="009B4ACA">
        <w:rPr>
          <w:lang w:val="en-US" w:eastAsia="de-DE"/>
        </w:rPr>
        <w:t xml:space="preserve"> and assumes that this is installed and can be found on the include path</w:t>
      </w:r>
      <w:r w:rsidR="009B27EC">
        <w:rPr>
          <w:lang w:val="en-US" w:eastAsia="de-DE"/>
        </w:rPr>
        <w:t xml:space="preserve">.  </w:t>
      </w:r>
      <w:r w:rsidR="009B4ACA">
        <w:rPr>
          <w:lang w:val="en-US" w:eastAsia="de-DE"/>
        </w:rPr>
        <w:t>You may need to make sure that the boost installation can be found</w:t>
      </w:r>
      <w:r w:rsidR="009B27EC">
        <w:rPr>
          <w:lang w:val="en-US" w:eastAsia="de-DE"/>
        </w:rPr>
        <w:t xml:space="preserve">.  </w:t>
      </w:r>
      <w:r>
        <w:rPr>
          <w:lang w:val="en-US" w:eastAsia="de-DE"/>
        </w:rPr>
        <w:t xml:space="preserve">Boost is used for static assertions (assertions at compile time) and concept checking, to </w:t>
      </w:r>
      <w:r w:rsidR="009B4ACA">
        <w:rPr>
          <w:lang w:val="en-US" w:eastAsia="de-DE"/>
        </w:rPr>
        <w:t>make sure</w:t>
      </w:r>
      <w:r>
        <w:rPr>
          <w:lang w:val="en-US" w:eastAsia="de-DE"/>
        </w:rPr>
        <w:t xml:space="preserve"> that types and values are used as intended</w:t>
      </w:r>
      <w:r w:rsidR="009B27EC">
        <w:rPr>
          <w:lang w:val="en-US" w:eastAsia="de-DE"/>
        </w:rPr>
        <w:t xml:space="preserve">.  </w:t>
      </w:r>
      <w:r>
        <w:rPr>
          <w:lang w:val="en-US" w:eastAsia="de-DE"/>
        </w:rPr>
        <w:t>In addition the boost operators library is used in order to automatically provide a set of operators.</w:t>
      </w:r>
    </w:p>
    <w:p w:rsidR="00700F5C" w:rsidRDefault="00700F5C" w:rsidP="00BE3D95">
      <w:pPr>
        <w:rPr>
          <w:lang w:val="en-US" w:eastAsia="de-DE"/>
        </w:rPr>
      </w:pPr>
      <w:r>
        <w:rPr>
          <w:lang w:val="en-US" w:eastAsia="de-DE"/>
        </w:rPr>
        <w:t>All these boost libraries are header only and do require the boost files, but do not require that you go through the lengthy process of building any boost libraries.</w:t>
      </w:r>
    </w:p>
    <w:p w:rsidR="00BE3D95" w:rsidRPr="00BE3D95" w:rsidRDefault="009B4ACA" w:rsidP="00BE3D95">
      <w:pPr>
        <w:rPr>
          <w:lang w:val="en-US" w:eastAsia="de-DE"/>
        </w:rPr>
      </w:pPr>
      <w:r>
        <w:rPr>
          <w:lang w:val="en-US" w:eastAsia="de-DE"/>
        </w:rPr>
        <w:t xml:space="preserve">For now </w:t>
      </w:r>
      <w:r w:rsidR="00BE3D95">
        <w:rPr>
          <w:lang w:val="en-US" w:eastAsia="de-DE"/>
        </w:rPr>
        <w:t xml:space="preserve">I’ve tested with Visual Studio 2005 and 2008, but other </w:t>
      </w:r>
      <w:r>
        <w:rPr>
          <w:lang w:val="en-US" w:eastAsia="de-DE"/>
        </w:rPr>
        <w:t xml:space="preserve">standard conforming </w:t>
      </w:r>
      <w:r w:rsidR="00BE3D95">
        <w:rPr>
          <w:lang w:val="en-US" w:eastAsia="de-DE"/>
        </w:rPr>
        <w:t>compilers should work as well.</w:t>
      </w:r>
    </w:p>
    <w:p w:rsidR="00BC158A" w:rsidRDefault="00BC158A" w:rsidP="00535D0B">
      <w:pPr>
        <w:pStyle w:val="berschrift1"/>
      </w:pPr>
      <w:r>
        <w:t>Test</w:t>
      </w:r>
    </w:p>
    <w:p w:rsidR="00BC158A" w:rsidRDefault="009B4ACA" w:rsidP="00BF5925">
      <w:pPr>
        <w:rPr>
          <w:lang w:val="en-US" w:eastAsia="de-DE"/>
        </w:rPr>
      </w:pPr>
      <w:r>
        <w:rPr>
          <w:lang w:val="en-US" w:eastAsia="de-DE"/>
        </w:rPr>
        <w:t>Together with the code I have provided a test program that tests the class and all functions</w:t>
      </w:r>
      <w:r w:rsidR="009B27EC">
        <w:rPr>
          <w:lang w:val="en-US" w:eastAsia="de-DE"/>
        </w:rPr>
        <w:t xml:space="preserve">.  </w:t>
      </w:r>
      <w:r>
        <w:rPr>
          <w:lang w:val="en-US" w:eastAsia="de-DE"/>
        </w:rPr>
        <w:t>Not all possible combinations of types, integer and fractional bit sizes are tested, but a reasonable subset of parameters is.</w:t>
      </w:r>
    </w:p>
    <w:p w:rsidR="00BC158A" w:rsidRDefault="009B4ACA" w:rsidP="00BF5925">
      <w:pPr>
        <w:rPr>
          <w:lang w:val="en-US" w:eastAsia="de-DE"/>
        </w:rPr>
      </w:pPr>
      <w:r>
        <w:rPr>
          <w:lang w:val="en-US" w:eastAsia="de-DE"/>
        </w:rPr>
        <w:t>If your requirements vary, you can easily modify the test program to make sure that your requirements are properly tested.</w:t>
      </w:r>
    </w:p>
    <w:p w:rsidR="0075764C" w:rsidRDefault="0075764C" w:rsidP="00535D0B">
      <w:pPr>
        <w:pStyle w:val="berschrift1"/>
      </w:pPr>
      <w:r>
        <w:t>Benchmarks</w:t>
      </w:r>
    </w:p>
    <w:p w:rsidR="008C1CEF" w:rsidRDefault="008C1CEF" w:rsidP="008C1CEF">
      <w:pPr>
        <w:rPr>
          <w:lang w:val="en-US" w:eastAsia="de-DE"/>
        </w:rPr>
      </w:pPr>
      <w:r>
        <w:rPr>
          <w:lang w:val="en-US" w:eastAsia="de-DE"/>
        </w:rPr>
        <w:t xml:space="preserve">While the primary focus of the library is the usage on embedded systems with no floating-point hardware, I couldn’t resist and did some timing measurements on a PC platform. I timed various operations and compared timings with </w:t>
      </w:r>
      <w:r w:rsidRPr="008C1CEF">
        <w:rPr>
          <w:rStyle w:val="InlineCode"/>
        </w:rPr>
        <w:t>float</w:t>
      </w:r>
      <w:r>
        <w:rPr>
          <w:lang w:val="en-US" w:eastAsia="de-DE"/>
        </w:rPr>
        <w:t xml:space="preserve"> and </w:t>
      </w:r>
      <w:r w:rsidRPr="008C1CEF">
        <w:rPr>
          <w:rStyle w:val="InlineCode"/>
        </w:rPr>
        <w:t>double</w:t>
      </w:r>
      <w:r>
        <w:rPr>
          <w:lang w:val="en-US" w:eastAsia="de-DE"/>
        </w:rPr>
        <w:t xml:space="preserve"> types.</w:t>
      </w:r>
      <w:r w:rsidR="00061EE8">
        <w:rPr>
          <w:lang w:val="en-US" w:eastAsia="de-DE"/>
        </w:rPr>
        <w:t xml:space="preserve"> The results are presented as clocks per operation. The benchmark program performs a large number of operations in a loop and counts the clock cycles. The total number of clock cycles is then divided by the number of repetitions.</w:t>
      </w:r>
    </w:p>
    <w:tbl>
      <w:tblPr>
        <w:tblStyle w:val="HelleListe1"/>
        <w:tblW w:w="0" w:type="auto"/>
        <w:tblLook w:val="04A0"/>
      </w:tblPr>
      <w:tblGrid>
        <w:gridCol w:w="2303"/>
        <w:gridCol w:w="2303"/>
        <w:gridCol w:w="2303"/>
        <w:gridCol w:w="2303"/>
      </w:tblGrid>
      <w:tr w:rsidR="00061EE8" w:rsidTr="00061EE8">
        <w:trPr>
          <w:cnfStyle w:val="100000000000"/>
        </w:trPr>
        <w:tc>
          <w:tcPr>
            <w:cnfStyle w:val="001000000000"/>
            <w:tcW w:w="2303" w:type="dxa"/>
            <w:shd w:val="clear" w:color="auto" w:fill="7F7F7F" w:themeFill="text1" w:themeFillTint="80"/>
          </w:tcPr>
          <w:p w:rsidR="00061EE8" w:rsidRPr="00061EE8" w:rsidRDefault="00061EE8" w:rsidP="008C1CEF">
            <w:pPr>
              <w:rPr>
                <w:rFonts w:ascii="Consolas" w:hAnsi="Consolas"/>
                <w:color w:val="F2F2F2" w:themeColor="background1" w:themeShade="F2"/>
                <w:lang w:val="en-US"/>
              </w:rPr>
            </w:pPr>
            <w:r w:rsidRPr="00061EE8">
              <w:rPr>
                <w:rFonts w:ascii="Consolas" w:hAnsi="Consolas"/>
                <w:color w:val="F2F2F2" w:themeColor="background1" w:themeShade="F2"/>
                <w:lang w:val="en-US"/>
              </w:rPr>
              <w:t>Function</w:t>
            </w:r>
          </w:p>
        </w:tc>
        <w:tc>
          <w:tcPr>
            <w:tcW w:w="2303" w:type="dxa"/>
            <w:shd w:val="clear" w:color="auto" w:fill="7F7F7F" w:themeFill="text1" w:themeFillTint="80"/>
          </w:tcPr>
          <w:p w:rsidR="00061EE8" w:rsidRPr="00061EE8" w:rsidRDefault="00061EE8" w:rsidP="008C1CEF">
            <w:pPr>
              <w:cnfStyle w:val="100000000000"/>
              <w:rPr>
                <w:rFonts w:ascii="Consolas" w:hAnsi="Consolas"/>
                <w:color w:val="F2F2F2" w:themeColor="background1" w:themeShade="F2"/>
                <w:lang w:val="en-US"/>
              </w:rPr>
            </w:pPr>
            <w:r w:rsidRPr="00061EE8">
              <w:rPr>
                <w:rFonts w:ascii="Consolas" w:hAnsi="Consolas"/>
                <w:color w:val="F2F2F2" w:themeColor="background1" w:themeShade="F2"/>
                <w:lang w:val="en-US"/>
              </w:rPr>
              <w:t>float</w:t>
            </w:r>
          </w:p>
        </w:tc>
        <w:tc>
          <w:tcPr>
            <w:tcW w:w="2303" w:type="dxa"/>
            <w:shd w:val="clear" w:color="auto" w:fill="7F7F7F" w:themeFill="text1" w:themeFillTint="80"/>
          </w:tcPr>
          <w:p w:rsidR="00061EE8" w:rsidRPr="00061EE8" w:rsidRDefault="00061EE8" w:rsidP="008C1CEF">
            <w:pPr>
              <w:cnfStyle w:val="100000000000"/>
              <w:rPr>
                <w:rFonts w:ascii="Consolas" w:hAnsi="Consolas"/>
                <w:color w:val="F2F2F2" w:themeColor="background1" w:themeShade="F2"/>
                <w:lang w:val="en-US"/>
              </w:rPr>
            </w:pPr>
            <w:r w:rsidRPr="00061EE8">
              <w:rPr>
                <w:rFonts w:ascii="Consolas" w:hAnsi="Consolas"/>
                <w:color w:val="F2F2F2" w:themeColor="background1" w:themeShade="F2"/>
                <w:lang w:val="en-US"/>
              </w:rPr>
              <w:t>double</w:t>
            </w:r>
          </w:p>
        </w:tc>
        <w:tc>
          <w:tcPr>
            <w:tcW w:w="2303" w:type="dxa"/>
            <w:shd w:val="clear" w:color="auto" w:fill="7F7F7F" w:themeFill="text1" w:themeFillTint="80"/>
          </w:tcPr>
          <w:p w:rsidR="00061EE8" w:rsidRPr="00061EE8" w:rsidRDefault="00061EE8" w:rsidP="008C1CEF">
            <w:pPr>
              <w:cnfStyle w:val="100000000000"/>
              <w:rPr>
                <w:rFonts w:ascii="Consolas" w:hAnsi="Consolas"/>
                <w:color w:val="F2F2F2" w:themeColor="background1" w:themeShade="F2"/>
                <w:lang w:val="en-US"/>
              </w:rPr>
            </w:pPr>
            <w:r w:rsidRPr="00061EE8">
              <w:rPr>
                <w:rFonts w:ascii="Consolas" w:hAnsi="Consolas"/>
                <w:color w:val="F2F2F2" w:themeColor="background1" w:themeShade="F2"/>
                <w:lang w:val="en-US"/>
              </w:rPr>
              <w:t>15.16</w:t>
            </w:r>
          </w:p>
        </w:tc>
      </w:tr>
      <w:tr w:rsidR="00061EE8" w:rsidTr="00061EE8">
        <w:trPr>
          <w:cnfStyle w:val="000000100000"/>
        </w:trPr>
        <w:tc>
          <w:tcPr>
            <w:cnfStyle w:val="001000000000"/>
            <w:tcW w:w="2303" w:type="dxa"/>
          </w:tcPr>
          <w:p w:rsidR="00061EE8" w:rsidRPr="00061EE8" w:rsidRDefault="00061EE8" w:rsidP="008C1CEF">
            <w:pPr>
              <w:rPr>
                <w:rFonts w:ascii="Consolas" w:hAnsi="Consolas"/>
                <w:b w:val="0"/>
                <w:color w:val="7F7F7F" w:themeColor="text1" w:themeTint="80"/>
                <w:sz w:val="18"/>
                <w:szCs w:val="18"/>
                <w:lang w:val="en-US"/>
              </w:rPr>
            </w:pPr>
            <w:r w:rsidRPr="00061EE8">
              <w:rPr>
                <w:rFonts w:ascii="Consolas" w:hAnsi="Consolas"/>
                <w:b w:val="0"/>
                <w:color w:val="7F7F7F" w:themeColor="text1" w:themeTint="80"/>
                <w:sz w:val="18"/>
                <w:szCs w:val="18"/>
                <w:lang w:val="en-US"/>
              </w:rPr>
              <w:t>Addition</w:t>
            </w:r>
          </w:p>
        </w:tc>
        <w:tc>
          <w:tcPr>
            <w:tcW w:w="2303" w:type="dxa"/>
          </w:tcPr>
          <w:p w:rsidR="00061EE8" w:rsidRPr="00061EE8" w:rsidRDefault="00061EE8" w:rsidP="008C1CEF">
            <w:pPr>
              <w:cnfStyle w:val="000000100000"/>
              <w:rPr>
                <w:rFonts w:ascii="Consolas" w:hAnsi="Consolas"/>
                <w:bCs/>
                <w:color w:val="7F7F7F" w:themeColor="text1" w:themeTint="80"/>
                <w:sz w:val="18"/>
                <w:szCs w:val="18"/>
                <w:lang w:val="en-US"/>
              </w:rPr>
            </w:pPr>
            <w:r w:rsidRPr="00061EE8">
              <w:rPr>
                <w:rFonts w:ascii="Consolas" w:hAnsi="Consolas"/>
                <w:bCs/>
                <w:color w:val="7F7F7F" w:themeColor="text1" w:themeTint="80"/>
                <w:sz w:val="18"/>
                <w:szCs w:val="18"/>
                <w:lang w:val="en-US"/>
              </w:rPr>
              <w:t>1.00367</w:t>
            </w:r>
          </w:p>
        </w:tc>
        <w:tc>
          <w:tcPr>
            <w:tcW w:w="2303" w:type="dxa"/>
          </w:tcPr>
          <w:p w:rsidR="00061EE8" w:rsidRPr="00061EE8" w:rsidRDefault="00061EE8" w:rsidP="008C1CEF">
            <w:pPr>
              <w:cnfStyle w:val="000000100000"/>
              <w:rPr>
                <w:rFonts w:ascii="Consolas" w:hAnsi="Consolas"/>
                <w:bCs/>
                <w:color w:val="7F7F7F" w:themeColor="text1" w:themeTint="80"/>
                <w:sz w:val="18"/>
                <w:szCs w:val="18"/>
                <w:lang w:val="en-US"/>
              </w:rPr>
            </w:pPr>
            <w:r w:rsidRPr="00061EE8">
              <w:rPr>
                <w:rFonts w:ascii="Consolas" w:hAnsi="Consolas"/>
                <w:bCs/>
                <w:color w:val="7F7F7F" w:themeColor="text1" w:themeTint="80"/>
                <w:sz w:val="18"/>
                <w:szCs w:val="18"/>
                <w:lang w:val="en-US"/>
              </w:rPr>
              <w:t>1.00365</w:t>
            </w:r>
          </w:p>
        </w:tc>
        <w:tc>
          <w:tcPr>
            <w:tcW w:w="2303" w:type="dxa"/>
          </w:tcPr>
          <w:p w:rsidR="00061EE8" w:rsidRPr="00061EE8" w:rsidRDefault="00061EE8" w:rsidP="008C1CEF">
            <w:pPr>
              <w:cnfStyle w:val="000000100000"/>
              <w:rPr>
                <w:rFonts w:ascii="Consolas" w:hAnsi="Consolas"/>
                <w:bCs/>
                <w:color w:val="7F7F7F" w:themeColor="text1" w:themeTint="80"/>
                <w:sz w:val="18"/>
                <w:szCs w:val="18"/>
                <w:lang w:val="en-US"/>
              </w:rPr>
            </w:pPr>
            <w:r w:rsidRPr="00061EE8">
              <w:rPr>
                <w:rFonts w:ascii="Consolas" w:hAnsi="Consolas"/>
                <w:bCs/>
                <w:color w:val="7F7F7F" w:themeColor="text1" w:themeTint="80"/>
                <w:sz w:val="18"/>
                <w:szCs w:val="18"/>
                <w:lang w:val="en-US"/>
              </w:rPr>
              <w:t>1.00373</w:t>
            </w:r>
          </w:p>
        </w:tc>
      </w:tr>
      <w:tr w:rsidR="00061EE8" w:rsidTr="00061EE8">
        <w:tc>
          <w:tcPr>
            <w:cnfStyle w:val="001000000000"/>
            <w:tcW w:w="2303" w:type="dxa"/>
          </w:tcPr>
          <w:p w:rsidR="00061EE8" w:rsidRPr="00061EE8" w:rsidRDefault="00061EE8" w:rsidP="008C1CEF">
            <w:pPr>
              <w:rPr>
                <w:rFonts w:ascii="Consolas" w:hAnsi="Consolas"/>
                <w:b w:val="0"/>
                <w:color w:val="7F7F7F" w:themeColor="text1" w:themeTint="80"/>
                <w:sz w:val="18"/>
                <w:szCs w:val="18"/>
                <w:lang w:val="en-US"/>
              </w:rPr>
            </w:pPr>
            <w:r w:rsidRPr="00061EE8">
              <w:rPr>
                <w:rFonts w:ascii="Consolas" w:hAnsi="Consolas"/>
                <w:b w:val="0"/>
                <w:color w:val="7F7F7F" w:themeColor="text1" w:themeTint="80"/>
                <w:sz w:val="18"/>
                <w:szCs w:val="18"/>
                <w:lang w:val="en-US"/>
              </w:rPr>
              <w:t>Multiplication</w:t>
            </w:r>
          </w:p>
        </w:tc>
        <w:tc>
          <w:tcPr>
            <w:tcW w:w="2303" w:type="dxa"/>
          </w:tcPr>
          <w:p w:rsidR="00061EE8" w:rsidRPr="00061EE8" w:rsidRDefault="00061EE8" w:rsidP="008C1CEF">
            <w:pPr>
              <w:cnfStyle w:val="000000000000"/>
              <w:rPr>
                <w:rFonts w:ascii="Consolas" w:hAnsi="Consolas"/>
                <w:bCs/>
                <w:color w:val="7F7F7F" w:themeColor="text1" w:themeTint="80"/>
                <w:sz w:val="18"/>
                <w:szCs w:val="18"/>
                <w:lang w:val="en-US"/>
              </w:rPr>
            </w:pPr>
            <w:r w:rsidRPr="00061EE8">
              <w:rPr>
                <w:rFonts w:ascii="Consolas" w:hAnsi="Consolas"/>
                <w:bCs/>
                <w:color w:val="7F7F7F" w:themeColor="text1" w:themeTint="80"/>
                <w:sz w:val="18"/>
                <w:szCs w:val="18"/>
                <w:lang w:val="en-US"/>
              </w:rPr>
              <w:t>1.00368</w:t>
            </w:r>
          </w:p>
        </w:tc>
        <w:tc>
          <w:tcPr>
            <w:tcW w:w="2303" w:type="dxa"/>
          </w:tcPr>
          <w:p w:rsidR="00061EE8" w:rsidRPr="00061EE8" w:rsidRDefault="00061EE8" w:rsidP="008C1CEF">
            <w:pPr>
              <w:cnfStyle w:val="000000000000"/>
              <w:rPr>
                <w:rFonts w:ascii="Consolas" w:hAnsi="Consolas"/>
                <w:bCs/>
                <w:color w:val="7F7F7F" w:themeColor="text1" w:themeTint="80"/>
                <w:sz w:val="18"/>
                <w:szCs w:val="18"/>
                <w:lang w:val="en-US"/>
              </w:rPr>
            </w:pPr>
            <w:r w:rsidRPr="00061EE8">
              <w:rPr>
                <w:rFonts w:ascii="Consolas" w:hAnsi="Consolas"/>
                <w:bCs/>
                <w:color w:val="7F7F7F" w:themeColor="text1" w:themeTint="80"/>
                <w:sz w:val="18"/>
                <w:szCs w:val="18"/>
                <w:lang w:val="en-US"/>
              </w:rPr>
              <w:t>1.00371</w:t>
            </w:r>
          </w:p>
        </w:tc>
        <w:tc>
          <w:tcPr>
            <w:tcW w:w="2303" w:type="dxa"/>
          </w:tcPr>
          <w:p w:rsidR="00061EE8" w:rsidRPr="00061EE8" w:rsidRDefault="00061EE8" w:rsidP="008C1CEF">
            <w:pPr>
              <w:cnfStyle w:val="000000000000"/>
              <w:rPr>
                <w:rFonts w:ascii="Consolas" w:hAnsi="Consolas"/>
                <w:bCs/>
                <w:color w:val="7F7F7F" w:themeColor="text1" w:themeTint="80"/>
                <w:sz w:val="18"/>
                <w:szCs w:val="18"/>
                <w:lang w:val="en-US"/>
              </w:rPr>
            </w:pPr>
            <w:r w:rsidRPr="00061EE8">
              <w:rPr>
                <w:rFonts w:ascii="Consolas" w:hAnsi="Consolas"/>
                <w:bCs/>
                <w:color w:val="7F7F7F" w:themeColor="text1" w:themeTint="80"/>
                <w:sz w:val="18"/>
                <w:szCs w:val="18"/>
                <w:lang w:val="en-US"/>
              </w:rPr>
              <w:t>1.00376</w:t>
            </w:r>
          </w:p>
        </w:tc>
      </w:tr>
      <w:tr w:rsidR="00061EE8" w:rsidTr="00061EE8">
        <w:trPr>
          <w:cnfStyle w:val="000000100000"/>
        </w:trPr>
        <w:tc>
          <w:tcPr>
            <w:cnfStyle w:val="001000000000"/>
            <w:tcW w:w="2303" w:type="dxa"/>
          </w:tcPr>
          <w:p w:rsidR="00061EE8" w:rsidRPr="00061EE8" w:rsidRDefault="00061EE8" w:rsidP="008C1CEF">
            <w:pPr>
              <w:rPr>
                <w:rFonts w:ascii="Consolas" w:hAnsi="Consolas"/>
                <w:b w:val="0"/>
                <w:color w:val="7F7F7F" w:themeColor="text1" w:themeTint="80"/>
                <w:sz w:val="18"/>
                <w:szCs w:val="18"/>
                <w:lang w:val="en-US"/>
              </w:rPr>
            </w:pPr>
            <w:r w:rsidRPr="00061EE8">
              <w:rPr>
                <w:rFonts w:ascii="Consolas" w:hAnsi="Consolas"/>
                <w:b w:val="0"/>
                <w:color w:val="7F7F7F" w:themeColor="text1" w:themeTint="80"/>
                <w:sz w:val="18"/>
                <w:szCs w:val="18"/>
                <w:lang w:val="en-US"/>
              </w:rPr>
              <w:t>Division</w:t>
            </w:r>
          </w:p>
        </w:tc>
        <w:tc>
          <w:tcPr>
            <w:tcW w:w="2303" w:type="dxa"/>
          </w:tcPr>
          <w:p w:rsidR="00061EE8" w:rsidRPr="00061EE8" w:rsidRDefault="00061EE8" w:rsidP="008C1CEF">
            <w:pPr>
              <w:cnfStyle w:val="000000100000"/>
              <w:rPr>
                <w:rFonts w:ascii="Consolas" w:hAnsi="Consolas"/>
                <w:bCs/>
                <w:color w:val="7F7F7F" w:themeColor="text1" w:themeTint="80"/>
                <w:sz w:val="18"/>
                <w:szCs w:val="18"/>
                <w:lang w:val="en-US"/>
              </w:rPr>
            </w:pPr>
            <w:r w:rsidRPr="00061EE8">
              <w:rPr>
                <w:rFonts w:ascii="Consolas" w:hAnsi="Consolas"/>
                <w:bCs/>
                <w:color w:val="7F7F7F" w:themeColor="text1" w:themeTint="80"/>
                <w:sz w:val="18"/>
                <w:szCs w:val="18"/>
                <w:lang w:val="en-US"/>
              </w:rPr>
              <w:t>1.00369</w:t>
            </w:r>
          </w:p>
        </w:tc>
        <w:tc>
          <w:tcPr>
            <w:tcW w:w="2303" w:type="dxa"/>
          </w:tcPr>
          <w:p w:rsidR="00061EE8" w:rsidRPr="00061EE8" w:rsidRDefault="00061EE8" w:rsidP="008C1CEF">
            <w:pPr>
              <w:cnfStyle w:val="000000100000"/>
              <w:rPr>
                <w:rFonts w:ascii="Consolas" w:hAnsi="Consolas"/>
                <w:bCs/>
                <w:color w:val="7F7F7F" w:themeColor="text1" w:themeTint="80"/>
                <w:sz w:val="18"/>
                <w:szCs w:val="18"/>
                <w:lang w:val="en-US"/>
              </w:rPr>
            </w:pPr>
            <w:r w:rsidRPr="00061EE8">
              <w:rPr>
                <w:rFonts w:ascii="Consolas" w:hAnsi="Consolas"/>
                <w:bCs/>
                <w:color w:val="7F7F7F" w:themeColor="text1" w:themeTint="80"/>
                <w:sz w:val="18"/>
                <w:szCs w:val="18"/>
                <w:lang w:val="en-US"/>
              </w:rPr>
              <w:t>1.0037</w:t>
            </w:r>
          </w:p>
        </w:tc>
        <w:tc>
          <w:tcPr>
            <w:tcW w:w="2303" w:type="dxa"/>
          </w:tcPr>
          <w:p w:rsidR="00061EE8" w:rsidRPr="00061EE8" w:rsidRDefault="00061EE8" w:rsidP="008C1CEF">
            <w:pPr>
              <w:cnfStyle w:val="000000100000"/>
              <w:rPr>
                <w:rFonts w:ascii="Consolas" w:hAnsi="Consolas"/>
                <w:bCs/>
                <w:color w:val="7F7F7F" w:themeColor="text1" w:themeTint="80"/>
                <w:sz w:val="18"/>
                <w:szCs w:val="18"/>
                <w:lang w:val="en-US"/>
              </w:rPr>
            </w:pPr>
            <w:r w:rsidRPr="00061EE8">
              <w:rPr>
                <w:rFonts w:ascii="Consolas" w:hAnsi="Consolas"/>
                <w:bCs/>
                <w:color w:val="7F7F7F" w:themeColor="text1" w:themeTint="80"/>
                <w:sz w:val="18"/>
                <w:szCs w:val="18"/>
                <w:lang w:val="en-US"/>
              </w:rPr>
              <w:t>1.0037</w:t>
            </w:r>
          </w:p>
        </w:tc>
      </w:tr>
      <w:tr w:rsidR="00061EE8" w:rsidTr="00061EE8">
        <w:tc>
          <w:tcPr>
            <w:cnfStyle w:val="001000000000"/>
            <w:tcW w:w="2303" w:type="dxa"/>
          </w:tcPr>
          <w:p w:rsidR="00061EE8" w:rsidRPr="00061EE8" w:rsidRDefault="00061EE8" w:rsidP="008C1CEF">
            <w:pPr>
              <w:rPr>
                <w:rFonts w:ascii="Consolas" w:hAnsi="Consolas"/>
                <w:b w:val="0"/>
                <w:color w:val="7F7F7F" w:themeColor="text1" w:themeTint="80"/>
                <w:sz w:val="18"/>
                <w:szCs w:val="18"/>
                <w:lang w:val="en-US"/>
              </w:rPr>
            </w:pPr>
            <w:r w:rsidRPr="00061EE8">
              <w:rPr>
                <w:rFonts w:ascii="Consolas" w:hAnsi="Consolas"/>
                <w:b w:val="0"/>
                <w:color w:val="7F7F7F" w:themeColor="text1" w:themeTint="80"/>
                <w:sz w:val="18"/>
                <w:szCs w:val="18"/>
                <w:lang w:val="en-US"/>
              </w:rPr>
              <w:t>Sqrt</w:t>
            </w:r>
          </w:p>
        </w:tc>
        <w:tc>
          <w:tcPr>
            <w:tcW w:w="2303" w:type="dxa"/>
          </w:tcPr>
          <w:p w:rsidR="00061EE8" w:rsidRPr="00061EE8" w:rsidRDefault="00061EE8" w:rsidP="008C1CEF">
            <w:pPr>
              <w:cnfStyle w:val="000000000000"/>
              <w:rPr>
                <w:rFonts w:ascii="Consolas" w:hAnsi="Consolas"/>
                <w:bCs/>
                <w:color w:val="7F7F7F" w:themeColor="text1" w:themeTint="80"/>
                <w:sz w:val="18"/>
                <w:szCs w:val="18"/>
                <w:lang w:val="en-US"/>
              </w:rPr>
            </w:pPr>
            <w:r w:rsidRPr="00061EE8">
              <w:rPr>
                <w:rFonts w:ascii="Consolas" w:hAnsi="Consolas"/>
                <w:bCs/>
                <w:color w:val="7F7F7F" w:themeColor="text1" w:themeTint="80"/>
                <w:sz w:val="18"/>
                <w:szCs w:val="18"/>
                <w:lang w:val="en-US"/>
              </w:rPr>
              <w:t>1.00371</w:t>
            </w:r>
          </w:p>
        </w:tc>
        <w:tc>
          <w:tcPr>
            <w:tcW w:w="2303" w:type="dxa"/>
          </w:tcPr>
          <w:p w:rsidR="00061EE8" w:rsidRPr="00061EE8" w:rsidRDefault="00061EE8" w:rsidP="008C1CEF">
            <w:pPr>
              <w:cnfStyle w:val="000000000000"/>
              <w:rPr>
                <w:rFonts w:ascii="Consolas" w:hAnsi="Consolas"/>
                <w:bCs/>
                <w:color w:val="7F7F7F" w:themeColor="text1" w:themeTint="80"/>
                <w:sz w:val="18"/>
                <w:szCs w:val="18"/>
                <w:lang w:val="en-US"/>
              </w:rPr>
            </w:pPr>
            <w:r w:rsidRPr="00061EE8">
              <w:rPr>
                <w:rFonts w:ascii="Consolas" w:hAnsi="Consolas"/>
                <w:bCs/>
                <w:color w:val="7F7F7F" w:themeColor="text1" w:themeTint="80"/>
                <w:sz w:val="18"/>
                <w:szCs w:val="18"/>
                <w:lang w:val="en-US"/>
              </w:rPr>
              <w:t>1.00371</w:t>
            </w:r>
          </w:p>
        </w:tc>
        <w:tc>
          <w:tcPr>
            <w:tcW w:w="2303" w:type="dxa"/>
          </w:tcPr>
          <w:p w:rsidR="00061EE8" w:rsidRPr="00061EE8" w:rsidRDefault="00061EE8" w:rsidP="008C1CEF">
            <w:pPr>
              <w:cnfStyle w:val="000000000000"/>
              <w:rPr>
                <w:rFonts w:ascii="Consolas" w:hAnsi="Consolas"/>
                <w:bCs/>
                <w:color w:val="7F7F7F" w:themeColor="text1" w:themeTint="80"/>
                <w:sz w:val="18"/>
                <w:szCs w:val="18"/>
                <w:lang w:val="en-US"/>
              </w:rPr>
            </w:pPr>
            <w:r w:rsidRPr="00061EE8">
              <w:rPr>
                <w:rFonts w:ascii="Consolas" w:hAnsi="Consolas"/>
                <w:bCs/>
                <w:color w:val="7F7F7F" w:themeColor="text1" w:themeTint="80"/>
                <w:sz w:val="18"/>
                <w:szCs w:val="18"/>
                <w:lang w:val="en-US"/>
              </w:rPr>
              <w:t>473.881</w:t>
            </w:r>
          </w:p>
        </w:tc>
      </w:tr>
      <w:tr w:rsidR="00061EE8" w:rsidTr="00061EE8">
        <w:trPr>
          <w:cnfStyle w:val="000000100000"/>
        </w:trPr>
        <w:tc>
          <w:tcPr>
            <w:cnfStyle w:val="001000000000"/>
            <w:tcW w:w="2303" w:type="dxa"/>
          </w:tcPr>
          <w:p w:rsidR="00061EE8" w:rsidRPr="00061EE8" w:rsidRDefault="00061EE8" w:rsidP="008C1CEF">
            <w:pPr>
              <w:rPr>
                <w:rFonts w:ascii="Consolas" w:hAnsi="Consolas"/>
                <w:b w:val="0"/>
                <w:color w:val="7F7F7F" w:themeColor="text1" w:themeTint="80"/>
                <w:sz w:val="18"/>
                <w:szCs w:val="18"/>
                <w:lang w:val="en-US"/>
              </w:rPr>
            </w:pPr>
            <w:r w:rsidRPr="00061EE8">
              <w:rPr>
                <w:rFonts w:ascii="Consolas" w:hAnsi="Consolas"/>
                <w:b w:val="0"/>
                <w:color w:val="7F7F7F" w:themeColor="text1" w:themeTint="80"/>
                <w:sz w:val="18"/>
                <w:szCs w:val="18"/>
                <w:lang w:val="en-US"/>
              </w:rPr>
              <w:t>Sine</w:t>
            </w:r>
          </w:p>
        </w:tc>
        <w:tc>
          <w:tcPr>
            <w:tcW w:w="2303" w:type="dxa"/>
          </w:tcPr>
          <w:p w:rsidR="00061EE8" w:rsidRPr="00061EE8" w:rsidRDefault="00061EE8" w:rsidP="008C1CEF">
            <w:pPr>
              <w:cnfStyle w:val="000000100000"/>
              <w:rPr>
                <w:rFonts w:ascii="Consolas" w:hAnsi="Consolas"/>
                <w:bCs/>
                <w:color w:val="7F7F7F" w:themeColor="text1" w:themeTint="80"/>
                <w:sz w:val="18"/>
                <w:szCs w:val="18"/>
                <w:lang w:val="en-US"/>
              </w:rPr>
            </w:pPr>
            <w:r w:rsidRPr="00061EE8">
              <w:rPr>
                <w:rFonts w:ascii="Consolas" w:hAnsi="Consolas"/>
                <w:bCs/>
                <w:color w:val="7F7F7F" w:themeColor="text1" w:themeTint="80"/>
                <w:sz w:val="18"/>
                <w:szCs w:val="18"/>
                <w:lang w:val="en-US"/>
              </w:rPr>
              <w:t>1.00364</w:t>
            </w:r>
          </w:p>
        </w:tc>
        <w:tc>
          <w:tcPr>
            <w:tcW w:w="2303" w:type="dxa"/>
          </w:tcPr>
          <w:p w:rsidR="00061EE8" w:rsidRPr="00061EE8" w:rsidRDefault="00061EE8" w:rsidP="008C1CEF">
            <w:pPr>
              <w:cnfStyle w:val="000000100000"/>
              <w:rPr>
                <w:rFonts w:ascii="Consolas" w:hAnsi="Consolas"/>
                <w:bCs/>
                <w:color w:val="7F7F7F" w:themeColor="text1" w:themeTint="80"/>
                <w:sz w:val="18"/>
                <w:szCs w:val="18"/>
                <w:lang w:val="en-US"/>
              </w:rPr>
            </w:pPr>
            <w:r w:rsidRPr="00061EE8">
              <w:rPr>
                <w:rFonts w:ascii="Consolas" w:hAnsi="Consolas"/>
                <w:bCs/>
                <w:color w:val="7F7F7F" w:themeColor="text1" w:themeTint="80"/>
                <w:sz w:val="18"/>
                <w:szCs w:val="18"/>
                <w:lang w:val="en-US"/>
              </w:rPr>
              <w:t>1.00375</w:t>
            </w:r>
          </w:p>
        </w:tc>
        <w:tc>
          <w:tcPr>
            <w:tcW w:w="2303" w:type="dxa"/>
          </w:tcPr>
          <w:p w:rsidR="00061EE8" w:rsidRPr="00061EE8" w:rsidRDefault="00061EE8" w:rsidP="008C1CEF">
            <w:pPr>
              <w:cnfStyle w:val="000000100000"/>
              <w:rPr>
                <w:rFonts w:ascii="Consolas" w:hAnsi="Consolas"/>
                <w:bCs/>
                <w:color w:val="7F7F7F" w:themeColor="text1" w:themeTint="80"/>
                <w:sz w:val="18"/>
                <w:szCs w:val="18"/>
                <w:lang w:val="en-US"/>
              </w:rPr>
            </w:pPr>
            <w:r w:rsidRPr="00061EE8">
              <w:rPr>
                <w:rFonts w:ascii="Consolas" w:hAnsi="Consolas"/>
                <w:bCs/>
                <w:color w:val="7F7F7F" w:themeColor="text1" w:themeTint="80"/>
                <w:sz w:val="18"/>
                <w:szCs w:val="18"/>
                <w:lang w:val="en-US"/>
              </w:rPr>
              <w:t>162.533</w:t>
            </w:r>
          </w:p>
        </w:tc>
      </w:tr>
    </w:tbl>
    <w:p w:rsidR="00061EE8" w:rsidRPr="00061EE8" w:rsidRDefault="00061EE8" w:rsidP="00061EE8">
      <w:pPr>
        <w:rPr>
          <w:lang w:val="en-US" w:eastAsia="de-DE"/>
        </w:rPr>
      </w:pPr>
      <w:r>
        <w:rPr>
          <w:lang w:val="en-US" w:eastAsia="de-DE"/>
        </w:rPr>
        <w:br/>
        <w:t>You can see that the basic operations like addition, multiplication and division are fast, but the functions still need work.</w:t>
      </w:r>
    </w:p>
    <w:p w:rsidR="00552C51" w:rsidRDefault="00552C51" w:rsidP="00552C51">
      <w:pPr>
        <w:pStyle w:val="berschrift1"/>
      </w:pPr>
      <w:r>
        <w:lastRenderedPageBreak/>
        <w:t>Conclusion</w:t>
      </w:r>
    </w:p>
    <w:p w:rsidR="00552C51" w:rsidRDefault="00552C51" w:rsidP="00552C51">
      <w:pPr>
        <w:rPr>
          <w:lang w:val="en-US" w:eastAsia="de-DE"/>
        </w:rPr>
      </w:pPr>
      <w:r>
        <w:rPr>
          <w:lang w:val="en-US" w:eastAsia="de-DE"/>
        </w:rPr>
        <w:t xml:space="preserve">Developing this class was quite an endeavor, and at the beginning I wouldn’t have imagined how difficult it could be to write elementary functions for a fixed-point class. I have not thought about </w:t>
      </w:r>
      <w:r w:rsidRPr="00552C51">
        <w:rPr>
          <w:rStyle w:val="InlineCode"/>
        </w:rPr>
        <w:t>std::numeric_limits&lt;&gt;</w:t>
      </w:r>
      <w:r>
        <w:rPr>
          <w:lang w:val="en-US" w:eastAsia="de-DE"/>
        </w:rPr>
        <w:t xml:space="preserve"> and I have not thought about debugger visualizers. </w:t>
      </w:r>
    </w:p>
    <w:p w:rsidR="00552C51" w:rsidRDefault="00552C51" w:rsidP="00552C51">
      <w:pPr>
        <w:rPr>
          <w:lang w:val="en-US" w:eastAsia="de-DE"/>
        </w:rPr>
      </w:pPr>
      <w:r>
        <w:rPr>
          <w:lang w:val="en-US" w:eastAsia="de-DE"/>
        </w:rPr>
        <w:t>I have read a few books (a click on the thumbnail will take you to the books page on Amazon) and I have learned a lot along the way.</w:t>
      </w:r>
    </w:p>
    <w:p w:rsidR="008F7A8D" w:rsidRDefault="008F7A8D" w:rsidP="00552C51">
      <w:pPr>
        <w:rPr>
          <w:lang w:val="en-US" w:eastAsia="de-DE"/>
        </w:rPr>
      </w:pPr>
      <w:r>
        <w:rPr>
          <w:noProof/>
          <w:lang w:eastAsia="de-DE"/>
        </w:rPr>
        <w:drawing>
          <wp:inline distT="0" distB="0" distL="0" distR="0">
            <wp:extent cx="1828800" cy="1828800"/>
            <wp:effectExtent l="19050" t="0" r="0" b="0"/>
            <wp:docPr id="3" name="Bild 2">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1828800" cy="1828800"/>
                    </a:xfrm>
                    <a:prstGeom prst="rect">
                      <a:avLst/>
                    </a:prstGeom>
                    <a:noFill/>
                    <a:ln w="9525">
                      <a:noFill/>
                      <a:miter lim="800000"/>
                      <a:headEnd/>
                      <a:tailEnd/>
                    </a:ln>
                  </pic:spPr>
                </pic:pic>
              </a:graphicData>
            </a:graphic>
          </wp:inline>
        </w:drawing>
      </w:r>
      <w:r>
        <w:rPr>
          <w:noProof/>
          <w:lang w:eastAsia="de-DE"/>
        </w:rPr>
        <w:drawing>
          <wp:inline distT="0" distB="0" distL="0" distR="0">
            <wp:extent cx="1828800" cy="1828800"/>
            <wp:effectExtent l="19050" t="0" r="0" b="0"/>
            <wp:docPr id="5" name="Bild 5">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srcRect/>
                    <a:stretch>
                      <a:fillRect/>
                    </a:stretch>
                  </pic:blipFill>
                  <pic:spPr bwMode="auto">
                    <a:xfrm>
                      <a:off x="0" y="0"/>
                      <a:ext cx="1828800" cy="1828800"/>
                    </a:xfrm>
                    <a:prstGeom prst="rect">
                      <a:avLst/>
                    </a:prstGeom>
                    <a:noFill/>
                    <a:ln w="9525">
                      <a:noFill/>
                      <a:miter lim="800000"/>
                      <a:headEnd/>
                      <a:tailEnd/>
                    </a:ln>
                  </pic:spPr>
                </pic:pic>
              </a:graphicData>
            </a:graphic>
          </wp:inline>
        </w:drawing>
      </w:r>
      <w:r>
        <w:rPr>
          <w:noProof/>
          <w:lang w:eastAsia="de-DE"/>
        </w:rPr>
        <w:drawing>
          <wp:inline distT="0" distB="0" distL="0" distR="0">
            <wp:extent cx="1828800" cy="1828800"/>
            <wp:effectExtent l="19050" t="0" r="0" b="0"/>
            <wp:docPr id="8" name="Bild 8">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srcRect/>
                    <a:stretch>
                      <a:fillRect/>
                    </a:stretch>
                  </pic:blipFill>
                  <pic:spPr bwMode="auto">
                    <a:xfrm>
                      <a:off x="0" y="0"/>
                      <a:ext cx="1828800" cy="1828800"/>
                    </a:xfrm>
                    <a:prstGeom prst="rect">
                      <a:avLst/>
                    </a:prstGeom>
                    <a:noFill/>
                    <a:ln w="9525">
                      <a:noFill/>
                      <a:miter lim="800000"/>
                      <a:headEnd/>
                      <a:tailEnd/>
                    </a:ln>
                  </pic:spPr>
                </pic:pic>
              </a:graphicData>
            </a:graphic>
          </wp:inline>
        </w:drawing>
      </w:r>
    </w:p>
    <w:p w:rsidR="00552C51" w:rsidRDefault="00552C51" w:rsidP="00552C51">
      <w:pPr>
        <w:rPr>
          <w:lang w:val="en-US" w:eastAsia="de-DE"/>
        </w:rPr>
      </w:pPr>
      <w:r>
        <w:rPr>
          <w:lang w:val="en-US" w:eastAsia="de-DE"/>
        </w:rPr>
        <w:t xml:space="preserve">Finally, after a time much longer than anticipated, I got </w:t>
      </w:r>
      <w:r w:rsidR="00316E2B">
        <w:rPr>
          <w:lang w:val="en-US" w:eastAsia="de-DE"/>
        </w:rPr>
        <w:t xml:space="preserve">many of </w:t>
      </w:r>
      <w:r>
        <w:rPr>
          <w:lang w:val="en-US" w:eastAsia="de-DE"/>
        </w:rPr>
        <w:t xml:space="preserve">the things together and all in all I’m </w:t>
      </w:r>
      <w:r w:rsidR="00316E2B">
        <w:rPr>
          <w:lang w:val="en-US" w:eastAsia="de-DE"/>
        </w:rPr>
        <w:t>partly satisfied</w:t>
      </w:r>
      <w:r>
        <w:rPr>
          <w:lang w:val="en-US" w:eastAsia="de-DE"/>
        </w:rPr>
        <w:t xml:space="preserve"> with the code now.</w:t>
      </w:r>
    </w:p>
    <w:p w:rsidR="00552C51" w:rsidRPr="008C1CEF" w:rsidRDefault="00552C51" w:rsidP="00552C51">
      <w:pPr>
        <w:rPr>
          <w:lang w:val="en-US" w:eastAsia="de-DE"/>
        </w:rPr>
      </w:pPr>
      <w:r>
        <w:rPr>
          <w:lang w:val="en-US" w:eastAsia="de-DE"/>
        </w:rPr>
        <w:t xml:space="preserve">Which does not mean anything, because ultimately it is you who need to be happy as well. I’m very much interested in your feedback, which hopefully will help me </w:t>
      </w:r>
      <w:r w:rsidR="00FB377F">
        <w:rPr>
          <w:lang w:val="en-US" w:eastAsia="de-DE"/>
        </w:rPr>
        <w:t xml:space="preserve">and give me enough incentive </w:t>
      </w:r>
      <w:r>
        <w:rPr>
          <w:lang w:val="en-US" w:eastAsia="de-DE"/>
        </w:rPr>
        <w:t>to further improve the code and its usefulness. Thanks for reading thus far and good luck.</w:t>
      </w:r>
    </w:p>
    <w:sectPr w:rsidR="00552C51" w:rsidRPr="008C1CEF" w:rsidSect="00CC7DA3">
      <w:headerReference w:type="default" r:id="rId22"/>
      <w:footerReference w:type="default" r:id="rId23"/>
      <w:pgSz w:w="11906" w:h="16838"/>
      <w:pgMar w:top="1417" w:right="1417" w:bottom="1134"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82944" w:rsidRDefault="00F82944" w:rsidP="008C1CEF">
      <w:pPr>
        <w:spacing w:after="0" w:line="240" w:lineRule="auto"/>
      </w:pPr>
      <w:r>
        <w:separator/>
      </w:r>
    </w:p>
  </w:endnote>
  <w:endnote w:type="continuationSeparator" w:id="0">
    <w:p w:rsidR="00F82944" w:rsidRDefault="00F82944" w:rsidP="008C1CE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onsolas">
    <w:panose1 w:val="020B0609020204030204"/>
    <w:charset w:val="00"/>
    <w:family w:val="modern"/>
    <w:pitch w:val="fixed"/>
    <w:sig w:usb0="A00002EF" w:usb1="4000204B" w:usb2="00000000" w:usb3="00000000" w:csb0="0000009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750A" w:rsidRDefault="007E750A">
    <w:pPr>
      <w:pStyle w:val="Fuzeile"/>
    </w:pPr>
    <w:r>
      <w:rPr>
        <w:noProof/>
        <w:lang w:eastAsia="zh-TW"/>
      </w:rPr>
      <w:pict>
        <v:rect id="_x0000_s2055" style="position:absolute;margin-left:0;margin-top:0;width:468pt;height:58.3pt;z-index:251664384;mso-width-percent:1000;mso-height-percent:810;mso-position-horizontal:center;mso-position-horizontal-relative:margin;mso-position-vertical:bottom;mso-position-vertical-relative:page;mso-width-percent:1000;mso-height-percent:810;mso-width-relative:margin;mso-height-relative:bottom-margin-area" o:allowincell="f" filled="f" stroked="f">
          <v:textbox inset=",0">
            <w:txbxContent>
              <w:p w:rsidR="007E750A" w:rsidRDefault="007E750A">
                <w:r>
                  <w:t>June 2009|Copyright © Peter Schregle</w:t>
                </w:r>
              </w:p>
            </w:txbxContent>
          </v:textbox>
          <w10:wrap anchorx="margin" anchory="page"/>
        </v:rect>
      </w:pict>
    </w:r>
    <w:r>
      <w:rPr>
        <w:noProof/>
        <w:lang w:eastAsia="zh-TW"/>
      </w:rPr>
      <w:pict>
        <v:group id="_x0000_s2051" style="position:absolute;margin-left:-660.1pt;margin-top:0;width:6pt;height:55.35pt;z-index:251663360;mso-height-percent:780;mso-position-horizontal:right;mso-position-horizontal-relative:left-margin-area;mso-position-vertical:bottom;mso-position-vertical-relative:page;mso-height-percent:780;mso-height-relative:bottom-margin-area" coordorigin="2820,4935" coordsize="120,1320">
          <v:shapetype id="_x0000_t32" coordsize="21600,21600" o:spt="32" o:oned="t" path="m,l21600,21600e" filled="f">
            <v:path arrowok="t" fillok="f" o:connecttype="none"/>
            <o:lock v:ext="edit" shapetype="t"/>
          </v:shapetype>
          <v:shape id="_x0000_s2052" type="#_x0000_t32" style="position:absolute;left:2820;top:4935;width:0;height:1320" o:connectortype="straight" strokecolor="#4f81bd [3204]"/>
          <v:shape id="_x0000_s2053" type="#_x0000_t32" style="position:absolute;left:2880;top:4935;width:0;height:1320" o:connectortype="straight" strokecolor="#4f81bd [3204]"/>
          <v:shape id="_x0000_s2054" type="#_x0000_t32" style="position:absolute;left:2940;top:4935;width:0;height:1320" o:connectortype="straight" strokecolor="#4f81bd [3204]"/>
          <w10:wrap anchorx="margin" anchory="page"/>
        </v:group>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82944" w:rsidRDefault="00F82944" w:rsidP="008C1CEF">
      <w:pPr>
        <w:spacing w:after="0" w:line="240" w:lineRule="auto"/>
      </w:pPr>
      <w:r>
        <w:separator/>
      </w:r>
    </w:p>
  </w:footnote>
  <w:footnote w:type="continuationSeparator" w:id="0">
    <w:p w:rsidR="00F82944" w:rsidRDefault="00F82944" w:rsidP="008C1CEF">
      <w:pPr>
        <w:spacing w:after="0" w:line="240" w:lineRule="auto"/>
      </w:pPr>
      <w:r>
        <w:continuationSeparator/>
      </w:r>
    </w:p>
  </w:footnote>
  <w:footnote w:id="1">
    <w:p w:rsidR="00AA3A9A" w:rsidRPr="00B00A23" w:rsidRDefault="00AA3A9A" w:rsidP="008C1CEF">
      <w:pPr>
        <w:rPr>
          <w:lang w:val="en-US"/>
        </w:rPr>
      </w:pPr>
      <w:r w:rsidRPr="008C1CEF">
        <w:rPr>
          <w:rStyle w:val="Funotenzeichen"/>
          <w:sz w:val="18"/>
          <w:szCs w:val="18"/>
        </w:rPr>
        <w:footnoteRef/>
      </w:r>
      <w:r w:rsidRPr="008C1CEF">
        <w:rPr>
          <w:sz w:val="18"/>
          <w:szCs w:val="18"/>
          <w:lang w:val="en-US"/>
        </w:rPr>
        <w:t xml:space="preserve"> </w:t>
      </w:r>
      <w:r w:rsidRPr="008C1CEF">
        <w:rPr>
          <w:sz w:val="18"/>
          <w:szCs w:val="18"/>
          <w:lang w:val="en-US" w:eastAsia="de-DE"/>
        </w:rPr>
        <w:t xml:space="preserve">Depends on the base type. If the base type B is signed, the </w:t>
      </w:r>
      <w:r w:rsidRPr="008C1CEF">
        <w:rPr>
          <w:rFonts w:ascii="Consolas" w:hAnsi="Consolas"/>
          <w:sz w:val="18"/>
          <w:szCs w:val="18"/>
          <w:lang w:val="en-US" w:eastAsia="de-DE"/>
        </w:rPr>
        <w:t xml:space="preserve">fixed_point&lt;B, I, F&gt; </w:t>
      </w:r>
      <w:r w:rsidRPr="008C1CEF">
        <w:rPr>
          <w:sz w:val="18"/>
          <w:szCs w:val="18"/>
          <w:lang w:val="en-US" w:eastAsia="de-DE"/>
        </w:rPr>
        <w:t>is signed as well. Otherwise, it is not signed.</w:t>
      </w:r>
    </w:p>
  </w:footnote>
  <w:footnote w:id="2">
    <w:p w:rsidR="00AA3A9A" w:rsidRPr="008C1CEF" w:rsidRDefault="00AA3A9A" w:rsidP="008C1CEF">
      <w:pPr>
        <w:rPr>
          <w:lang w:val="en-US" w:eastAsia="de-DE"/>
        </w:rPr>
      </w:pPr>
      <w:r>
        <w:rPr>
          <w:rStyle w:val="Funotenzeichen"/>
        </w:rPr>
        <w:footnoteRef/>
      </w:r>
      <w:r w:rsidRPr="008C1CEF">
        <w:rPr>
          <w:lang w:val="en-US"/>
        </w:rPr>
        <w:t xml:space="preserve"> </w:t>
      </w:r>
      <w:r w:rsidRPr="008C1CEF">
        <w:rPr>
          <w:sz w:val="18"/>
          <w:szCs w:val="18"/>
          <w:lang w:val="en-US" w:eastAsia="de-DE"/>
        </w:rPr>
        <w:t>These values are calculated based on the template parameters.</w:t>
      </w:r>
    </w:p>
  </w:footnote>
  <w:footnote w:id="3">
    <w:p w:rsidR="00AA3A9A" w:rsidRPr="008C1CEF" w:rsidRDefault="00AA3A9A" w:rsidP="008C1CEF">
      <w:pPr>
        <w:rPr>
          <w:sz w:val="18"/>
          <w:szCs w:val="18"/>
          <w:lang w:val="en-US" w:eastAsia="de-DE"/>
        </w:rPr>
      </w:pPr>
      <w:r>
        <w:rPr>
          <w:rStyle w:val="Funotenzeichen"/>
        </w:rPr>
        <w:footnoteRef/>
      </w:r>
      <w:r w:rsidRPr="008C1CEF">
        <w:rPr>
          <w:lang w:val="en-US"/>
        </w:rPr>
        <w:t xml:space="preserve"> </w:t>
      </w:r>
      <w:r w:rsidRPr="008C1CEF">
        <w:rPr>
          <w:sz w:val="18"/>
          <w:szCs w:val="18"/>
          <w:lang w:val="en-US" w:eastAsia="de-DE"/>
        </w:rPr>
        <w:t>These values are meaningless for the fixed-point type and are set to zero.</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750A" w:rsidRDefault="007E750A">
    <w:pPr>
      <w:pStyle w:val="Kopfzeile"/>
    </w:pPr>
    <w:r>
      <w:rPr>
        <w:noProof/>
        <w:lang w:eastAsia="zh-TW"/>
      </w:rPr>
      <w:pict>
        <v:shapetype id="_x0000_t202" coordsize="21600,21600" o:spt="202" path="m,l,21600r21600,l21600,xe">
          <v:stroke joinstyle="miter"/>
          <v:path gradientshapeok="t" o:connecttype="rect"/>
        </v:shapetype>
        <v:shape id="_x0000_s2050" type="#_x0000_t202" style="position:absolute;margin-left:0;margin-top:0;width:468pt;height:13.45pt;z-index:251661312;mso-width-percent:1000;mso-position-horizontal:left;mso-position-horizontal-relative:margin;mso-position-vertical:center;mso-position-vertical-relative:top-margin-area;mso-width-percent:1000;mso-width-relative:margin;v-text-anchor:middle" o:allowincell="f" filled="f" stroked="f">
          <v:textbox style="mso-fit-shape-to-text:t" inset=",0,,0">
            <w:txbxContent>
              <w:p w:rsidR="007E750A" w:rsidRPr="007E750A" w:rsidRDefault="007E750A">
                <w:pPr>
                  <w:spacing w:after="0" w:line="240" w:lineRule="auto"/>
                  <w:rPr>
                    <w:lang w:val="en-US"/>
                  </w:rPr>
                </w:pPr>
                <w:r w:rsidRPr="007E750A">
                  <w:rPr>
                    <w:b/>
                    <w:lang w:val="en-US"/>
                  </w:rPr>
                  <w:t>Fixed Point Class</w:t>
                </w:r>
                <w:r>
                  <w:rPr>
                    <w:lang w:val="en-US"/>
                  </w:rPr>
                  <w:t>|</w:t>
                </w:r>
                <w:r>
                  <w:rPr>
                    <w:lang w:val="en-US"/>
                  </w:rPr>
                  <w:fldChar w:fldCharType="begin"/>
                </w:r>
                <w:r>
                  <w:rPr>
                    <w:lang w:val="en-US"/>
                  </w:rPr>
                  <w:instrText xml:space="preserve"> STYLEREF  "1" </w:instrText>
                </w:r>
                <w:r>
                  <w:rPr>
                    <w:lang w:val="en-US"/>
                  </w:rPr>
                  <w:fldChar w:fldCharType="separate"/>
                </w:r>
                <w:r>
                  <w:rPr>
                    <w:noProof/>
                    <w:lang w:val="en-US"/>
                  </w:rPr>
                  <w:t>Short Introduction to Fixed-Point Mathematics</w:t>
                </w:r>
                <w:r>
                  <w:rPr>
                    <w:lang w:val="en-US"/>
                  </w:rPr>
                  <w:fldChar w:fldCharType="end"/>
                </w:r>
              </w:p>
            </w:txbxContent>
          </v:textbox>
          <w10:wrap anchorx="margin" anchory="margin"/>
        </v:shape>
      </w:pict>
    </w:r>
    <w:r>
      <w:rPr>
        <w:noProof/>
        <w:lang w:eastAsia="zh-TW"/>
      </w:rPr>
      <w:pict>
        <v:shape id="_x0000_s2049" type="#_x0000_t202" style="position:absolute;margin-left:0;margin-top:0;width:1in;height:13.45pt;z-index:251660288;mso-width-percent:1000;mso-position-horizontal:left;mso-position-horizontal-relative:page;mso-position-vertical:center;mso-position-vertical-relative:top-margin-area;mso-width-percent:1000;mso-width-relative:left-margin-area;v-text-anchor:middle" o:allowincell="f" fillcolor="#4f81bd [3204]" stroked="f">
          <v:textbox style="mso-fit-shape-to-text:t" inset=",0,,0">
            <w:txbxContent>
              <w:p w:rsidR="007E750A" w:rsidRDefault="007E750A">
                <w:pPr>
                  <w:spacing w:after="0" w:line="240" w:lineRule="auto"/>
                  <w:jc w:val="right"/>
                  <w:rPr>
                    <w:color w:val="FFFFFF" w:themeColor="background1"/>
                  </w:rPr>
                </w:pPr>
                <w:fldSimple w:instr=" PAGE   \* MERGEFORMAT ">
                  <w:r w:rsidRPr="007E750A">
                    <w:rPr>
                      <w:noProof/>
                      <w:color w:val="FFFFFF" w:themeColor="background1"/>
                    </w:rPr>
                    <w:t>1</w:t>
                  </w:r>
                </w:fldSimple>
              </w:p>
            </w:txbxContent>
          </v:textbox>
          <w10:wrap anchorx="page"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F76883"/>
    <w:multiLevelType w:val="hybridMultilevel"/>
    <w:tmpl w:val="78502FA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BCF48F2"/>
    <w:multiLevelType w:val="hybridMultilevel"/>
    <w:tmpl w:val="6AC0C10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1BEF59C6"/>
    <w:multiLevelType w:val="hybridMultilevel"/>
    <w:tmpl w:val="61880F18"/>
    <w:lvl w:ilvl="0" w:tplc="04070015">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1EC237F8"/>
    <w:multiLevelType w:val="hybridMultilevel"/>
    <w:tmpl w:val="BAD4CF22"/>
    <w:lvl w:ilvl="0" w:tplc="04070001">
      <w:start w:val="1"/>
      <w:numFmt w:val="bullet"/>
      <w:lvlText w:val=""/>
      <w:lvlJc w:val="left"/>
      <w:pPr>
        <w:ind w:left="720" w:hanging="360"/>
      </w:pPr>
      <w:rPr>
        <w:rFonts w:ascii="Symbol" w:hAnsi="Symbol" w:hint="default"/>
        <w:lang w:val="de-DE"/>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268505E8"/>
    <w:multiLevelType w:val="multilevel"/>
    <w:tmpl w:val="9D08A7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3C3F0721"/>
    <w:multiLevelType w:val="hybridMultilevel"/>
    <w:tmpl w:val="EDBE1A20"/>
    <w:lvl w:ilvl="0" w:tplc="B46C44EA">
      <w:start w:val="1"/>
      <w:numFmt w:val="decimal"/>
      <w:lvlText w:val="(%1)"/>
      <w:lvlJc w:val="left"/>
      <w:pPr>
        <w:ind w:left="720" w:hanging="360"/>
      </w:pPr>
      <w:rPr>
        <w:rFonts w:hint="default"/>
        <w:lang w:val="de-DE"/>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nsid w:val="3E3D5F80"/>
    <w:multiLevelType w:val="multilevel"/>
    <w:tmpl w:val="078037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70BD6188"/>
    <w:multiLevelType w:val="hybridMultilevel"/>
    <w:tmpl w:val="B87058A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4"/>
  </w:num>
  <w:num w:numId="2">
    <w:abstractNumId w:val="6"/>
  </w:num>
  <w:num w:numId="3">
    <w:abstractNumId w:val="7"/>
  </w:num>
  <w:num w:numId="4">
    <w:abstractNumId w:val="0"/>
  </w:num>
  <w:num w:numId="5">
    <w:abstractNumId w:val="2"/>
  </w:num>
  <w:num w:numId="6">
    <w:abstractNumId w:val="5"/>
  </w:num>
  <w:num w:numId="7">
    <w:abstractNumId w:val="1"/>
  </w:num>
  <w:num w:numId="8">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efaultTabStop w:val="708"/>
  <w:hyphenationZone w:val="425"/>
  <w:characterSpacingControl w:val="doNotCompress"/>
  <w:hdrShapeDefaults>
    <o:shapedefaults v:ext="edit" spidmax="3074"/>
    <o:shapelayout v:ext="edit">
      <o:idmap v:ext="edit" data="2"/>
      <o:rules v:ext="edit">
        <o:r id="V:Rule1" type="connector" idref="#_x0000_s2052"/>
        <o:r id="V:Rule2" type="connector" idref="#_x0000_s2054"/>
        <o:r id="V:Rule3" type="connector" idref="#_x0000_s2053"/>
      </o:rules>
    </o:shapelayout>
  </w:hdrShapeDefaults>
  <w:footnotePr>
    <w:footnote w:id="-1"/>
    <w:footnote w:id="0"/>
  </w:footnotePr>
  <w:endnotePr>
    <w:endnote w:id="-1"/>
    <w:endnote w:id="0"/>
  </w:endnotePr>
  <w:compat/>
  <w:rsids>
    <w:rsidRoot w:val="007142DF"/>
    <w:rsid w:val="000119C6"/>
    <w:rsid w:val="000202D8"/>
    <w:rsid w:val="000347A2"/>
    <w:rsid w:val="00047329"/>
    <w:rsid w:val="000605CA"/>
    <w:rsid w:val="00060B22"/>
    <w:rsid w:val="00061EE8"/>
    <w:rsid w:val="00071C12"/>
    <w:rsid w:val="000804AE"/>
    <w:rsid w:val="00082686"/>
    <w:rsid w:val="0008639D"/>
    <w:rsid w:val="000D529F"/>
    <w:rsid w:val="00103429"/>
    <w:rsid w:val="0012276F"/>
    <w:rsid w:val="00136551"/>
    <w:rsid w:val="00143443"/>
    <w:rsid w:val="001509ED"/>
    <w:rsid w:val="001748EB"/>
    <w:rsid w:val="00193181"/>
    <w:rsid w:val="001A535F"/>
    <w:rsid w:val="001C21D1"/>
    <w:rsid w:val="001C40DA"/>
    <w:rsid w:val="001E490B"/>
    <w:rsid w:val="00216A5A"/>
    <w:rsid w:val="00227029"/>
    <w:rsid w:val="00255AE4"/>
    <w:rsid w:val="0027641E"/>
    <w:rsid w:val="00282C88"/>
    <w:rsid w:val="00284CBC"/>
    <w:rsid w:val="002A7864"/>
    <w:rsid w:val="002B236A"/>
    <w:rsid w:val="002F6C40"/>
    <w:rsid w:val="00316E2B"/>
    <w:rsid w:val="00317049"/>
    <w:rsid w:val="003202A8"/>
    <w:rsid w:val="0033582F"/>
    <w:rsid w:val="0035680A"/>
    <w:rsid w:val="003841DE"/>
    <w:rsid w:val="003B4C5C"/>
    <w:rsid w:val="003F374C"/>
    <w:rsid w:val="00421194"/>
    <w:rsid w:val="004819CE"/>
    <w:rsid w:val="00494C4B"/>
    <w:rsid w:val="004C6342"/>
    <w:rsid w:val="005306B3"/>
    <w:rsid w:val="00535D0B"/>
    <w:rsid w:val="00542A31"/>
    <w:rsid w:val="00552C51"/>
    <w:rsid w:val="00562C0F"/>
    <w:rsid w:val="0058306C"/>
    <w:rsid w:val="005E3F10"/>
    <w:rsid w:val="005E41EA"/>
    <w:rsid w:val="006276D8"/>
    <w:rsid w:val="00651A26"/>
    <w:rsid w:val="00651A82"/>
    <w:rsid w:val="0065786A"/>
    <w:rsid w:val="00665BA1"/>
    <w:rsid w:val="00666326"/>
    <w:rsid w:val="006A278C"/>
    <w:rsid w:val="006B3ADD"/>
    <w:rsid w:val="00700F5C"/>
    <w:rsid w:val="007142DF"/>
    <w:rsid w:val="00714B9B"/>
    <w:rsid w:val="0075764C"/>
    <w:rsid w:val="00764726"/>
    <w:rsid w:val="00770DE6"/>
    <w:rsid w:val="00774579"/>
    <w:rsid w:val="00783575"/>
    <w:rsid w:val="007B2387"/>
    <w:rsid w:val="007C4B5E"/>
    <w:rsid w:val="007E750A"/>
    <w:rsid w:val="008170D8"/>
    <w:rsid w:val="00836BA9"/>
    <w:rsid w:val="00837359"/>
    <w:rsid w:val="008447C1"/>
    <w:rsid w:val="008519A0"/>
    <w:rsid w:val="00862DEB"/>
    <w:rsid w:val="00872C2D"/>
    <w:rsid w:val="008A1933"/>
    <w:rsid w:val="008A1F0A"/>
    <w:rsid w:val="008B3592"/>
    <w:rsid w:val="008C1CEF"/>
    <w:rsid w:val="008D2650"/>
    <w:rsid w:val="008F7A8D"/>
    <w:rsid w:val="008F7E73"/>
    <w:rsid w:val="00921F41"/>
    <w:rsid w:val="00955041"/>
    <w:rsid w:val="0096232D"/>
    <w:rsid w:val="009655F1"/>
    <w:rsid w:val="00966EF1"/>
    <w:rsid w:val="009A329D"/>
    <w:rsid w:val="009B1BDC"/>
    <w:rsid w:val="009B27EC"/>
    <w:rsid w:val="009B4ACA"/>
    <w:rsid w:val="009E6532"/>
    <w:rsid w:val="00A24B76"/>
    <w:rsid w:val="00A32352"/>
    <w:rsid w:val="00A35371"/>
    <w:rsid w:val="00A353DE"/>
    <w:rsid w:val="00A50B9C"/>
    <w:rsid w:val="00A922A8"/>
    <w:rsid w:val="00A96480"/>
    <w:rsid w:val="00AA3A9A"/>
    <w:rsid w:val="00AC20E1"/>
    <w:rsid w:val="00AE6F4D"/>
    <w:rsid w:val="00B00A23"/>
    <w:rsid w:val="00B23DDD"/>
    <w:rsid w:val="00BA032A"/>
    <w:rsid w:val="00BA679D"/>
    <w:rsid w:val="00BB2CAD"/>
    <w:rsid w:val="00BC158A"/>
    <w:rsid w:val="00BE3D95"/>
    <w:rsid w:val="00BF5925"/>
    <w:rsid w:val="00C10408"/>
    <w:rsid w:val="00C15EBC"/>
    <w:rsid w:val="00C41C24"/>
    <w:rsid w:val="00C54325"/>
    <w:rsid w:val="00C90F87"/>
    <w:rsid w:val="00CC7DA3"/>
    <w:rsid w:val="00D05D5A"/>
    <w:rsid w:val="00D16F4F"/>
    <w:rsid w:val="00D21AB3"/>
    <w:rsid w:val="00D27432"/>
    <w:rsid w:val="00D57120"/>
    <w:rsid w:val="00D643E3"/>
    <w:rsid w:val="00D93E47"/>
    <w:rsid w:val="00DD7F47"/>
    <w:rsid w:val="00E167C1"/>
    <w:rsid w:val="00E75F59"/>
    <w:rsid w:val="00E92F2C"/>
    <w:rsid w:val="00E945AB"/>
    <w:rsid w:val="00EA6B88"/>
    <w:rsid w:val="00EB2609"/>
    <w:rsid w:val="00EC154F"/>
    <w:rsid w:val="00EC23F9"/>
    <w:rsid w:val="00EC2D4F"/>
    <w:rsid w:val="00EC71B8"/>
    <w:rsid w:val="00EF1FEB"/>
    <w:rsid w:val="00F100BF"/>
    <w:rsid w:val="00F134C9"/>
    <w:rsid w:val="00F2265A"/>
    <w:rsid w:val="00F23838"/>
    <w:rsid w:val="00F35402"/>
    <w:rsid w:val="00F41953"/>
    <w:rsid w:val="00F756E4"/>
    <w:rsid w:val="00F82944"/>
    <w:rsid w:val="00F84A5D"/>
    <w:rsid w:val="00FB377F"/>
    <w:rsid w:val="00FC2104"/>
    <w:rsid w:val="00FC5D39"/>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CC7DA3"/>
  </w:style>
  <w:style w:type="paragraph" w:styleId="berschrift1">
    <w:name w:val="heading 1"/>
    <w:basedOn w:val="Standard"/>
    <w:next w:val="Standard"/>
    <w:link w:val="berschrift1Zchn"/>
    <w:uiPriority w:val="9"/>
    <w:qFormat/>
    <w:rsid w:val="00774579"/>
    <w:pPr>
      <w:keepNext/>
      <w:keepLines/>
      <w:spacing w:before="480" w:after="120"/>
      <w:outlineLvl w:val="0"/>
    </w:pPr>
    <w:rPr>
      <w:rFonts w:asciiTheme="majorHAnsi" w:eastAsia="Times New Roman" w:hAnsiTheme="majorHAnsi" w:cstheme="majorBidi"/>
      <w:b/>
      <w:bCs/>
      <w:color w:val="365F91" w:themeColor="accent1" w:themeShade="BF"/>
      <w:sz w:val="28"/>
      <w:szCs w:val="28"/>
      <w:lang w:val="en-US" w:eastAsia="de-DE"/>
    </w:rPr>
  </w:style>
  <w:style w:type="paragraph" w:styleId="berschrift2">
    <w:name w:val="heading 2"/>
    <w:basedOn w:val="Standard"/>
    <w:link w:val="berschrift2Zchn"/>
    <w:uiPriority w:val="9"/>
    <w:qFormat/>
    <w:rsid w:val="00535D0B"/>
    <w:pPr>
      <w:spacing w:before="100" w:beforeAutospacing="1" w:after="100" w:afterAutospacing="1" w:line="240" w:lineRule="auto"/>
      <w:outlineLvl w:val="1"/>
    </w:pPr>
    <w:rPr>
      <w:rFonts w:asciiTheme="majorHAnsi" w:eastAsia="Times New Roman" w:hAnsiTheme="majorHAnsi" w:cstheme="majorBidi"/>
      <w:b/>
      <w:bCs/>
      <w:color w:val="365F91" w:themeColor="accent1" w:themeShade="BF"/>
      <w:sz w:val="24"/>
      <w:szCs w:val="24"/>
      <w:lang w:val="en-US" w:eastAsia="de-DE"/>
    </w:rPr>
  </w:style>
  <w:style w:type="paragraph" w:styleId="berschrift3">
    <w:name w:val="heading 3"/>
    <w:basedOn w:val="Standard"/>
    <w:next w:val="Standard"/>
    <w:link w:val="berschrift3Zchn"/>
    <w:uiPriority w:val="9"/>
    <w:unhideWhenUsed/>
    <w:qFormat/>
    <w:rsid w:val="00EF1FEB"/>
    <w:pPr>
      <w:keepNext/>
      <w:keepLines/>
      <w:spacing w:before="200" w:after="0"/>
      <w:outlineLvl w:val="2"/>
    </w:pPr>
    <w:rPr>
      <w:rFonts w:asciiTheme="majorHAnsi" w:eastAsiaTheme="majorEastAsia" w:hAnsiTheme="majorHAnsi" w:cstheme="majorBidi"/>
      <w:b/>
      <w:b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2Zchn">
    <w:name w:val="Überschrift 2 Zchn"/>
    <w:basedOn w:val="Absatz-Standardschriftart"/>
    <w:link w:val="berschrift2"/>
    <w:uiPriority w:val="9"/>
    <w:rsid w:val="00535D0B"/>
    <w:rPr>
      <w:rFonts w:asciiTheme="majorHAnsi" w:eastAsia="Times New Roman" w:hAnsiTheme="majorHAnsi" w:cstheme="majorBidi"/>
      <w:b/>
      <w:bCs/>
      <w:color w:val="365F91" w:themeColor="accent1" w:themeShade="BF"/>
      <w:sz w:val="24"/>
      <w:szCs w:val="24"/>
      <w:lang w:val="en-US" w:eastAsia="de-DE"/>
    </w:rPr>
  </w:style>
  <w:style w:type="paragraph" w:styleId="StandardWeb">
    <w:name w:val="Normal (Web)"/>
    <w:basedOn w:val="Standard"/>
    <w:uiPriority w:val="99"/>
    <w:semiHidden/>
    <w:unhideWhenUsed/>
    <w:rsid w:val="007142DF"/>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styleId="HTMLVorformatiert">
    <w:name w:val="HTML Preformatted"/>
    <w:basedOn w:val="Standard"/>
    <w:link w:val="HTMLVorformatiertZchn"/>
    <w:uiPriority w:val="99"/>
    <w:semiHidden/>
    <w:unhideWhenUsed/>
    <w:rsid w:val="007142D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e-DE"/>
    </w:rPr>
  </w:style>
  <w:style w:type="character" w:customStyle="1" w:styleId="HTMLVorformatiertZchn">
    <w:name w:val="HTML Vorformatiert Zchn"/>
    <w:basedOn w:val="Absatz-Standardschriftart"/>
    <w:link w:val="HTMLVorformatiert"/>
    <w:uiPriority w:val="99"/>
    <w:semiHidden/>
    <w:rsid w:val="007142DF"/>
    <w:rPr>
      <w:rFonts w:ascii="Courier New" w:eastAsia="Times New Roman" w:hAnsi="Courier New" w:cs="Courier New"/>
      <w:sz w:val="20"/>
      <w:szCs w:val="20"/>
      <w:lang w:eastAsia="de-DE"/>
    </w:rPr>
  </w:style>
  <w:style w:type="character" w:styleId="HTMLCode">
    <w:name w:val="HTML Code"/>
    <w:basedOn w:val="Absatz-Standardschriftart"/>
    <w:uiPriority w:val="99"/>
    <w:semiHidden/>
    <w:unhideWhenUsed/>
    <w:rsid w:val="007142DF"/>
    <w:rPr>
      <w:rFonts w:ascii="Courier New" w:eastAsia="Times New Roman" w:hAnsi="Courier New" w:cs="Courier New"/>
      <w:sz w:val="20"/>
      <w:szCs w:val="20"/>
    </w:rPr>
  </w:style>
  <w:style w:type="table" w:styleId="Tabellengitternetz">
    <w:name w:val="Table Grid"/>
    <w:basedOn w:val="NormaleTabelle"/>
    <w:uiPriority w:val="59"/>
    <w:rsid w:val="003841D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berschrift1Zchn">
    <w:name w:val="Überschrift 1 Zchn"/>
    <w:basedOn w:val="Absatz-Standardschriftart"/>
    <w:link w:val="berschrift1"/>
    <w:uiPriority w:val="9"/>
    <w:rsid w:val="00774579"/>
    <w:rPr>
      <w:rFonts w:asciiTheme="majorHAnsi" w:eastAsia="Times New Roman" w:hAnsiTheme="majorHAnsi" w:cstheme="majorBidi"/>
      <w:b/>
      <w:bCs/>
      <w:color w:val="365F91" w:themeColor="accent1" w:themeShade="BF"/>
      <w:sz w:val="28"/>
      <w:szCs w:val="28"/>
      <w:lang w:val="en-US" w:eastAsia="de-DE"/>
    </w:rPr>
  </w:style>
  <w:style w:type="paragraph" w:styleId="Listenabsatz">
    <w:name w:val="List Paragraph"/>
    <w:basedOn w:val="Standard"/>
    <w:uiPriority w:val="34"/>
    <w:qFormat/>
    <w:rsid w:val="006B3ADD"/>
    <w:pPr>
      <w:ind w:left="720"/>
      <w:contextualSpacing/>
    </w:pPr>
  </w:style>
  <w:style w:type="character" w:styleId="Hyperlink">
    <w:name w:val="Hyperlink"/>
    <w:basedOn w:val="Absatz-Standardschriftart"/>
    <w:uiPriority w:val="99"/>
    <w:unhideWhenUsed/>
    <w:rsid w:val="00E945AB"/>
    <w:rPr>
      <w:color w:val="0000FF" w:themeColor="hyperlink"/>
      <w:u w:val="single"/>
    </w:rPr>
  </w:style>
  <w:style w:type="character" w:styleId="Platzhaltertext">
    <w:name w:val="Placeholder Text"/>
    <w:basedOn w:val="Absatz-Standardschriftart"/>
    <w:uiPriority w:val="99"/>
    <w:semiHidden/>
    <w:rsid w:val="00836BA9"/>
    <w:rPr>
      <w:color w:val="808080"/>
    </w:rPr>
  </w:style>
  <w:style w:type="paragraph" w:styleId="Sprechblasentext">
    <w:name w:val="Balloon Text"/>
    <w:basedOn w:val="Standard"/>
    <w:link w:val="SprechblasentextZchn"/>
    <w:uiPriority w:val="99"/>
    <w:semiHidden/>
    <w:unhideWhenUsed/>
    <w:rsid w:val="00836BA9"/>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836BA9"/>
    <w:rPr>
      <w:rFonts w:ascii="Tahoma" w:hAnsi="Tahoma" w:cs="Tahoma"/>
      <w:sz w:val="16"/>
      <w:szCs w:val="16"/>
    </w:rPr>
  </w:style>
  <w:style w:type="table" w:customStyle="1" w:styleId="HelleListe1">
    <w:name w:val="Helle Liste1"/>
    <w:basedOn w:val="NormaleTabelle"/>
    <w:uiPriority w:val="61"/>
    <w:rsid w:val="00E75F59"/>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berschrift3Zchn">
    <w:name w:val="Überschrift 3 Zchn"/>
    <w:basedOn w:val="Absatz-Standardschriftart"/>
    <w:link w:val="berschrift3"/>
    <w:uiPriority w:val="9"/>
    <w:rsid w:val="00EF1FEB"/>
    <w:rPr>
      <w:rFonts w:asciiTheme="majorHAnsi" w:eastAsiaTheme="majorEastAsia" w:hAnsiTheme="majorHAnsi" w:cstheme="majorBidi"/>
      <w:b/>
      <w:bCs/>
      <w:color w:val="4F81BD" w:themeColor="accent1"/>
    </w:rPr>
  </w:style>
  <w:style w:type="paragraph" w:styleId="Titel">
    <w:name w:val="Title"/>
    <w:basedOn w:val="Standard"/>
    <w:next w:val="Standard"/>
    <w:link w:val="TitelZchn"/>
    <w:uiPriority w:val="10"/>
    <w:qFormat/>
    <w:rsid w:val="00774579"/>
    <w:pPr>
      <w:pBdr>
        <w:bottom w:val="single" w:sz="8" w:space="4" w:color="4F81BD" w:themeColor="accent1"/>
      </w:pBdr>
      <w:spacing w:after="300" w:line="240" w:lineRule="auto"/>
      <w:contextualSpacing/>
    </w:pPr>
    <w:rPr>
      <w:rFonts w:asciiTheme="majorHAnsi" w:eastAsia="Times New Roman" w:hAnsiTheme="majorHAnsi" w:cstheme="majorBidi"/>
      <w:color w:val="548DD4" w:themeColor="text2" w:themeTint="99"/>
      <w:spacing w:val="5"/>
      <w:kern w:val="28"/>
      <w:sz w:val="52"/>
      <w:szCs w:val="52"/>
      <w:lang w:val="en-US" w:eastAsia="de-DE"/>
    </w:rPr>
  </w:style>
  <w:style w:type="character" w:customStyle="1" w:styleId="TitelZchn">
    <w:name w:val="Titel Zchn"/>
    <w:basedOn w:val="Absatz-Standardschriftart"/>
    <w:link w:val="Titel"/>
    <w:uiPriority w:val="10"/>
    <w:rsid w:val="00774579"/>
    <w:rPr>
      <w:rFonts w:asciiTheme="majorHAnsi" w:eastAsia="Times New Roman" w:hAnsiTheme="majorHAnsi" w:cstheme="majorBidi"/>
      <w:color w:val="548DD4" w:themeColor="text2" w:themeTint="99"/>
      <w:spacing w:val="5"/>
      <w:kern w:val="28"/>
      <w:sz w:val="52"/>
      <w:szCs w:val="52"/>
      <w:lang w:val="en-US" w:eastAsia="de-DE"/>
    </w:rPr>
  </w:style>
  <w:style w:type="paragraph" w:customStyle="1" w:styleId="Code">
    <w:name w:val="Code"/>
    <w:basedOn w:val="Standard"/>
    <w:link w:val="CodeZchn"/>
    <w:qFormat/>
    <w:rsid w:val="00B00A23"/>
    <w:pPr>
      <w:keepNext/>
      <w:keepLines/>
      <w:pBdr>
        <w:top w:val="single" w:sz="4" w:space="1" w:color="948A54" w:themeColor="background2" w:themeShade="80"/>
        <w:left w:val="single" w:sz="4" w:space="4" w:color="948A54" w:themeColor="background2" w:themeShade="80"/>
        <w:bottom w:val="single" w:sz="4" w:space="1" w:color="948A54" w:themeColor="background2" w:themeShade="80"/>
        <w:right w:val="single" w:sz="4" w:space="4" w:color="948A54" w:themeColor="background2" w:themeShade="80"/>
      </w:pBdr>
      <w:shd w:val="clear" w:color="auto" w:fill="F8F8F8"/>
      <w:autoSpaceDE w:val="0"/>
      <w:autoSpaceDN w:val="0"/>
      <w:adjustRightInd w:val="0"/>
      <w:spacing w:after="0" w:line="240" w:lineRule="auto"/>
    </w:pPr>
    <w:rPr>
      <w:rFonts w:ascii="Consolas" w:hAnsi="Consolas" w:cs="Times New Roman"/>
      <w:noProof/>
      <w:color w:val="7F7F7F" w:themeColor="text1" w:themeTint="80"/>
      <w:sz w:val="18"/>
      <w:szCs w:val="18"/>
      <w:lang w:val="en-US"/>
    </w:rPr>
  </w:style>
  <w:style w:type="character" w:customStyle="1" w:styleId="InlineCode">
    <w:name w:val="InlineCode"/>
    <w:basedOn w:val="CodeZchn"/>
    <w:uiPriority w:val="1"/>
    <w:qFormat/>
    <w:rsid w:val="00774579"/>
    <w:rPr>
      <w:rFonts w:ascii="Consolas" w:hAnsi="Consolas"/>
      <w:lang w:val="en-US"/>
    </w:rPr>
  </w:style>
  <w:style w:type="character" w:customStyle="1" w:styleId="CodeZchn">
    <w:name w:val="Code Zchn"/>
    <w:basedOn w:val="Absatz-Standardschriftart"/>
    <w:link w:val="Code"/>
    <w:rsid w:val="00B00A23"/>
    <w:rPr>
      <w:rFonts w:ascii="Consolas" w:hAnsi="Consolas" w:cs="Times New Roman"/>
      <w:noProof/>
      <w:color w:val="7F7F7F" w:themeColor="text1" w:themeTint="80"/>
      <w:sz w:val="18"/>
      <w:szCs w:val="18"/>
      <w:shd w:val="clear" w:color="auto" w:fill="F8F8F8"/>
      <w:lang w:val="en-US"/>
    </w:rPr>
  </w:style>
  <w:style w:type="paragraph" w:styleId="Funotentext">
    <w:name w:val="footnote text"/>
    <w:basedOn w:val="Standard"/>
    <w:link w:val="FunotentextZchn"/>
    <w:uiPriority w:val="99"/>
    <w:semiHidden/>
    <w:unhideWhenUsed/>
    <w:rsid w:val="008C1CEF"/>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8C1CEF"/>
    <w:rPr>
      <w:sz w:val="20"/>
      <w:szCs w:val="20"/>
    </w:rPr>
  </w:style>
  <w:style w:type="character" w:styleId="Funotenzeichen">
    <w:name w:val="footnote reference"/>
    <w:basedOn w:val="Absatz-Standardschriftart"/>
    <w:uiPriority w:val="99"/>
    <w:semiHidden/>
    <w:unhideWhenUsed/>
    <w:rsid w:val="008C1CEF"/>
    <w:rPr>
      <w:vertAlign w:val="superscript"/>
    </w:rPr>
  </w:style>
  <w:style w:type="paragraph" w:styleId="Kopfzeile">
    <w:name w:val="header"/>
    <w:basedOn w:val="Standard"/>
    <w:link w:val="KopfzeileZchn"/>
    <w:uiPriority w:val="99"/>
    <w:semiHidden/>
    <w:unhideWhenUsed/>
    <w:rsid w:val="007E750A"/>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semiHidden/>
    <w:rsid w:val="007E750A"/>
  </w:style>
  <w:style w:type="paragraph" w:styleId="Fuzeile">
    <w:name w:val="footer"/>
    <w:basedOn w:val="Standard"/>
    <w:link w:val="FuzeileZchn"/>
    <w:uiPriority w:val="99"/>
    <w:semiHidden/>
    <w:unhideWhenUsed/>
    <w:rsid w:val="007E750A"/>
    <w:pPr>
      <w:tabs>
        <w:tab w:val="center" w:pos="4536"/>
        <w:tab w:val="right" w:pos="9072"/>
      </w:tabs>
      <w:spacing w:after="0" w:line="240" w:lineRule="auto"/>
    </w:pPr>
  </w:style>
  <w:style w:type="character" w:customStyle="1" w:styleId="FuzeileZchn">
    <w:name w:val="Fußzeile Zchn"/>
    <w:basedOn w:val="Absatz-Standardschriftart"/>
    <w:link w:val="Fuzeile"/>
    <w:uiPriority w:val="99"/>
    <w:semiHidden/>
    <w:rsid w:val="007E750A"/>
  </w:style>
</w:styles>
</file>

<file path=word/webSettings.xml><?xml version="1.0" encoding="utf-8"?>
<w:webSettings xmlns:r="http://schemas.openxmlformats.org/officeDocument/2006/relationships" xmlns:w="http://schemas.openxmlformats.org/wordprocessingml/2006/main">
  <w:divs>
    <w:div w:id="1918899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hyperlink" Target="http://www.amazon.com/Standard-C-Library-P-J-Plauger/dp/0131315099/ref=sr_1_1?ie=UTF8&amp;s=books&amp;qid=1245915737&amp;sr=8-1" TargetMode="External"/><Relationship Id="rId3" Type="http://schemas.openxmlformats.org/officeDocument/2006/relationships/numbering" Target="numbering.xml"/><Relationship Id="rId21" Type="http://schemas.openxmlformats.org/officeDocument/2006/relationships/image" Target="media/image6.png"/><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amazon.com/Hackers-Delight-Henry-S-Warren/dp/0201914654/ref=sr_1_1?ie=UTF8&amp;s=books&amp;qid=1245916058&amp;sr=1-1" TargetMode="External"/><Relationship Id="rId20" Type="http://schemas.openxmlformats.org/officeDocument/2006/relationships/hyperlink" Target="http://www.amazon.com/C-Standard-Template-Library/dp/0134376331/ref=sr_1_5?ie=UTF8&amp;s=books&amp;qid=1245915737&amp;sr=8-5"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en.wikipedia.org/wiki/Methods_of_computing_square_roots"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www.boost.org" TargetMode="External"/><Relationship Id="rId23"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5.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s://svn.boost.org/trac/boost/wiki/DebuggerVisualizers" TargetMode="External"/><Relationship Id="rId22" Type="http://schemas.openxmlformats.org/officeDocument/2006/relationships/header" Target="header1.xm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6-2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0A5FD4C-AE99-4708-B17D-51A4D647B1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5231</Words>
  <Characters>32960</Characters>
  <Application>Microsoft Office Word</Application>
  <DocSecurity>0</DocSecurity>
  <Lines>274</Lines>
  <Paragraphs>7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81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xed Point Class|{STYLEREF „1“}</dc:title>
  <dc:subject/>
  <dc:creator>PeterSchregle</dc:creator>
  <cp:keywords/>
  <dc:description/>
  <cp:lastModifiedBy>Peter Schregle</cp:lastModifiedBy>
  <cp:revision>2</cp:revision>
  <cp:lastPrinted>2008-05-09T15:28:00Z</cp:lastPrinted>
  <dcterms:created xsi:type="dcterms:W3CDTF">2009-06-25T08:10:00Z</dcterms:created>
  <dcterms:modified xsi:type="dcterms:W3CDTF">2009-06-25T08:10:00Z</dcterms:modified>
</cp:coreProperties>
</file>